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D5631A6" w14:textId="77777777" w:rsidR="00E030F4" w:rsidRDefault="00E030F4" w:rsidP="00E030F4">
      <w:pPr>
        <w:pStyle w:val="a3"/>
        <w:pageBreakBefore/>
        <w:spacing w:after="0" w:line="100" w:lineRule="atLeast"/>
        <w:jc w:val="center"/>
      </w:pPr>
      <w:r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3EBB68E0" w14:textId="77777777" w:rsidR="00E030F4" w:rsidRDefault="00E030F4" w:rsidP="00E030F4">
      <w:pPr>
        <w:pStyle w:val="a3"/>
        <w:spacing w:after="0" w:line="100" w:lineRule="atLeast"/>
        <w:jc w:val="center"/>
      </w:pPr>
      <w:r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36B31C5D" w14:textId="77777777" w:rsidR="00E030F4" w:rsidRDefault="00E030F4" w:rsidP="00E030F4">
      <w:pPr>
        <w:pStyle w:val="a3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1053DE1A" w14:textId="77777777" w:rsidR="00E030F4" w:rsidRDefault="00E030F4" w:rsidP="00E030F4">
      <w:pPr>
        <w:pStyle w:val="a3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7C7C3567" w14:textId="77777777" w:rsidR="00E030F4" w:rsidRDefault="00E030F4" w:rsidP="00E030F4">
      <w:pPr>
        <w:pStyle w:val="a3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4419A5D5" w14:textId="77777777" w:rsidR="00E030F4" w:rsidRDefault="00E030F4" w:rsidP="00E030F4">
      <w:pPr>
        <w:pStyle w:val="a3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26FBA822" w14:textId="77777777" w:rsidR="00E030F4" w:rsidRDefault="00E030F4" w:rsidP="00E030F4">
      <w:pPr>
        <w:pStyle w:val="a3"/>
        <w:spacing w:after="2880" w:line="100" w:lineRule="atLeast"/>
        <w:jc w:val="center"/>
      </w:pPr>
      <w:r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1F6DEC55" w14:textId="77777777" w:rsidR="00E030F4" w:rsidRDefault="00E030F4" w:rsidP="00E030F4">
      <w:pPr>
        <w:pStyle w:val="a3"/>
        <w:spacing w:after="400" w:line="100" w:lineRule="atLeast"/>
        <w:jc w:val="center"/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тчёт по лабораторной работе № 1</w:t>
      </w:r>
    </w:p>
    <w:p w14:paraId="57103366" w14:textId="427D26A9" w:rsidR="00E030F4" w:rsidRDefault="00E030F4" w:rsidP="00E030F4">
      <w:pPr>
        <w:pStyle w:val="a3"/>
        <w:spacing w:after="400" w:line="100" w:lineRule="atLeast"/>
        <w:jc w:val="center"/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МДК 04.01 Внедрение и поддержка компьютерных систем»</w:t>
      </w:r>
    </w:p>
    <w:p w14:paraId="2390A493" w14:textId="608C795F" w:rsidR="00E030F4" w:rsidRDefault="00E030F4" w:rsidP="00E030F4">
      <w:pPr>
        <w:spacing w:after="0"/>
        <w:ind w:left="10" w:right="76" w:hanging="10"/>
        <w:jc w:val="center"/>
      </w:pPr>
      <w:r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 w:rsidRPr="00E030F4">
        <w:rPr>
          <w:rFonts w:ascii="Times New Roman" w:hAnsi="Times New Roman" w:cs="Times New Roman"/>
          <w:b/>
          <w:sz w:val="36"/>
          <w:szCs w:val="36"/>
        </w:rPr>
        <w:t>Проектирование графического интерфейса пользователя</w:t>
      </w:r>
      <w:r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7F06710B" w14:textId="77777777" w:rsidR="00E030F4" w:rsidRDefault="00E030F4" w:rsidP="00E030F4">
      <w:pPr>
        <w:pStyle w:val="a3"/>
        <w:tabs>
          <w:tab w:val="left" w:pos="482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Выполнил студент </w:t>
      </w:r>
    </w:p>
    <w:p w14:paraId="352BA470" w14:textId="77777777" w:rsidR="00E030F4" w:rsidRDefault="00E030F4" w:rsidP="00E030F4">
      <w:pPr>
        <w:pStyle w:val="a3"/>
        <w:tabs>
          <w:tab w:val="left" w:pos="1416"/>
          <w:tab w:val="center" w:pos="4662"/>
        </w:tabs>
        <w:spacing w:after="20" w:line="100" w:lineRule="atLeast"/>
        <w:ind w:firstLine="1560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7</w:t>
      </w:r>
    </w:p>
    <w:p w14:paraId="665036D3" w14:textId="77777777" w:rsidR="00E030F4" w:rsidRDefault="00E030F4" w:rsidP="00E030F4">
      <w:pPr>
        <w:pStyle w:val="a3"/>
        <w:tabs>
          <w:tab w:val="left" w:pos="1416"/>
          <w:tab w:val="center" w:pos="4662"/>
        </w:tabs>
        <w:spacing w:after="20" w:line="100" w:lineRule="atLeast"/>
        <w:ind w:firstLine="1560"/>
        <w:jc w:val="right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онные системы и программирование</w:t>
      </w:r>
    </w:p>
    <w:p w14:paraId="2E542A33" w14:textId="77777777" w:rsidR="00E030F4" w:rsidRPr="00DB46AC" w:rsidRDefault="00E030F4" w:rsidP="00E030F4">
      <w:pPr>
        <w:pStyle w:val="a3"/>
        <w:tabs>
          <w:tab w:val="left" w:pos="406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 курса группы 22919</w:t>
      </w:r>
      <w:r w:rsidRPr="00DB46AC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1</w:t>
      </w:r>
    </w:p>
    <w:p w14:paraId="6DE3AF6E" w14:textId="77777777" w:rsidR="00E030F4" w:rsidRDefault="00E030F4" w:rsidP="00E030F4">
      <w:pPr>
        <w:pStyle w:val="a3"/>
        <w:tabs>
          <w:tab w:val="left" w:pos="406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Михайлов Аркадий Владимирович</w:t>
      </w:r>
    </w:p>
    <w:p w14:paraId="52CE050C" w14:textId="77777777" w:rsidR="00E030F4" w:rsidRDefault="00E030F4" w:rsidP="00E030F4">
      <w:pPr>
        <w:pStyle w:val="a3"/>
        <w:tabs>
          <w:tab w:val="left" w:pos="406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44A48164" w14:textId="7D259C4D" w:rsidR="00E030F4" w:rsidRDefault="00E030F4" w:rsidP="00E030F4">
      <w:pPr>
        <w:pStyle w:val="a3"/>
        <w:tabs>
          <w:tab w:val="left" w:pos="406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14:paraId="76049F9C" w14:textId="77777777" w:rsidR="00E030F4" w:rsidRDefault="00E030F4" w:rsidP="00E030F4">
      <w:pPr>
        <w:pStyle w:val="a3"/>
        <w:tabs>
          <w:tab w:val="left" w:pos="4060"/>
        </w:tabs>
        <w:spacing w:after="1440" w:line="100" w:lineRule="atLeast"/>
        <w:ind w:right="282"/>
      </w:pPr>
      <w:r>
        <w:rPr>
          <w:rFonts w:ascii="Times New Roman" w:eastAsia="Calibri" w:hAnsi="Times New Roman" w:cs="Times New Roman"/>
          <w:sz w:val="32"/>
          <w:szCs w:val="24"/>
          <w:lang w:eastAsia="ru-RU"/>
        </w:rPr>
        <w:tab/>
      </w:r>
    </w:p>
    <w:p w14:paraId="2A6C0C0C" w14:textId="77777777" w:rsidR="00E030F4" w:rsidRDefault="00E030F4" w:rsidP="00E030F4">
      <w:pPr>
        <w:pStyle w:val="a3"/>
        <w:tabs>
          <w:tab w:val="left" w:pos="4060"/>
        </w:tabs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0E170340" w14:textId="77777777" w:rsidR="00E030F4" w:rsidRDefault="00E030F4" w:rsidP="00E030F4">
      <w:pPr>
        <w:pStyle w:val="a3"/>
        <w:tabs>
          <w:tab w:val="left" w:pos="4060"/>
        </w:tabs>
        <w:spacing w:after="0" w:line="100" w:lineRule="atLeast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4</w:t>
      </w:r>
    </w:p>
    <w:p w14:paraId="23E46E64" w14:textId="77777777" w:rsidR="00E030F4" w:rsidRDefault="00E030F4" w:rsidP="00E030F4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br w:type="page"/>
      </w:r>
    </w:p>
    <w:p w14:paraId="37B2E66F" w14:textId="75593E71" w:rsidR="00E030F4" w:rsidRPr="00EF2758" w:rsidRDefault="00EF2758" w:rsidP="00EF2758">
      <w:pPr>
        <w:rPr>
          <w:rFonts w:ascii="Times New Roman" w:hAnsi="Times New Roman" w:cs="Times New Roman"/>
          <w:sz w:val="28"/>
          <w:szCs w:val="28"/>
        </w:rPr>
      </w:pPr>
      <w:r w:rsidRPr="00315492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 работы:</w:t>
      </w:r>
      <w:r w:rsidRPr="00EF2758">
        <w:rPr>
          <w:rFonts w:ascii="Times New Roman" w:hAnsi="Times New Roman" w:cs="Times New Roman"/>
          <w:sz w:val="28"/>
          <w:szCs w:val="28"/>
        </w:rPr>
        <w:t xml:space="preserve"> познакомиться с основными элементами управления (</w:t>
      </w:r>
      <w:proofErr w:type="spellStart"/>
      <w:r w:rsidRPr="00EF2758">
        <w:rPr>
          <w:rFonts w:ascii="Times New Roman" w:hAnsi="Times New Roman" w:cs="Times New Roman"/>
          <w:sz w:val="28"/>
          <w:szCs w:val="28"/>
        </w:rPr>
        <w:t>виджетами</w:t>
      </w:r>
      <w:proofErr w:type="spellEnd"/>
      <w:r w:rsidRPr="00EF2758">
        <w:rPr>
          <w:rFonts w:ascii="Times New Roman" w:hAnsi="Times New Roman" w:cs="Times New Roman"/>
          <w:sz w:val="28"/>
          <w:szCs w:val="28"/>
        </w:rPr>
        <w:t>) и приобрести навыки проектирования графического интерфейса пользователя.</w:t>
      </w:r>
    </w:p>
    <w:p w14:paraId="46887331" w14:textId="0FF424BE" w:rsidR="00B65A54" w:rsidRPr="00A91112" w:rsidRDefault="00A91112" w:rsidP="00F9533D">
      <w:pPr>
        <w:spacing w:after="0"/>
        <w:rPr>
          <w:rFonts w:ascii="Times New Roman" w:hAnsi="Times New Roman" w:cs="Times New Roman"/>
          <w:sz w:val="28"/>
          <w:szCs w:val="28"/>
          <w:u w:val="single"/>
          <w:lang w:val="en-US"/>
        </w:rPr>
      </w:pPr>
      <w:r w:rsidRPr="00A91112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I - </w:t>
      </w:r>
      <w:r w:rsidR="00726D6F" w:rsidRPr="00A91112">
        <w:rPr>
          <w:rFonts w:ascii="Times New Roman" w:hAnsi="Times New Roman" w:cs="Times New Roman"/>
          <w:sz w:val="28"/>
          <w:szCs w:val="28"/>
          <w:u w:val="single"/>
        </w:rPr>
        <w:t>Список функций</w:t>
      </w:r>
      <w:r w:rsidR="002313D4" w:rsidRPr="00A91112">
        <w:rPr>
          <w:rFonts w:ascii="Times New Roman" w:hAnsi="Times New Roman" w:cs="Times New Roman"/>
          <w:sz w:val="28"/>
          <w:szCs w:val="28"/>
          <w:u w:val="single"/>
          <w:lang w:val="en-US"/>
        </w:rPr>
        <w:t>:</w:t>
      </w:r>
    </w:p>
    <w:p w14:paraId="32C4346C" w14:textId="65AB65F1" w:rsidR="002D6493" w:rsidRDefault="002D6493" w:rsidP="006F2682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од текста (для обуч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скоропечатанию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 w:rsidRPr="00C375C7">
        <w:rPr>
          <w:rFonts w:ascii="Times New Roman" w:hAnsi="Times New Roman" w:cs="Times New Roman"/>
          <w:sz w:val="28"/>
          <w:szCs w:val="28"/>
        </w:rPr>
        <w:t>;</w:t>
      </w:r>
    </w:p>
    <w:p w14:paraId="1F06DF43" w14:textId="1EEE5818" w:rsidR="004F4242" w:rsidRDefault="004F4242" w:rsidP="004F4242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обучающего материала на сайте</w:t>
      </w:r>
      <w:r w:rsidRPr="00641EED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видео с демонстрацией работы горячих клавиш</w:t>
      </w:r>
      <w:r w:rsidRPr="00641EED">
        <w:rPr>
          <w:rFonts w:ascii="Times New Roman" w:hAnsi="Times New Roman" w:cs="Times New Roman"/>
          <w:sz w:val="28"/>
          <w:szCs w:val="28"/>
        </w:rPr>
        <w:t>)</w:t>
      </w:r>
      <w:r w:rsidRPr="00BA287D">
        <w:rPr>
          <w:rFonts w:ascii="Times New Roman" w:hAnsi="Times New Roman" w:cs="Times New Roman"/>
          <w:sz w:val="28"/>
          <w:szCs w:val="28"/>
        </w:rPr>
        <w:t>;</w:t>
      </w:r>
    </w:p>
    <w:p w14:paraId="44E152A3" w14:textId="77777777" w:rsidR="00EC2BC7" w:rsidRPr="009C5788" w:rsidRDefault="00EC2BC7" w:rsidP="00EC2BC7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результатов тестирова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5D62484" w14:textId="60127C4B" w:rsidR="00385C25" w:rsidRPr="002D77B2" w:rsidRDefault="00EC2BC7" w:rsidP="00510BB5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времени, за которое был напечатан текст</w:t>
      </w:r>
      <w:r w:rsidRPr="00D12DE5">
        <w:rPr>
          <w:rFonts w:ascii="Times New Roman" w:hAnsi="Times New Roman" w:cs="Times New Roman"/>
          <w:sz w:val="28"/>
          <w:szCs w:val="28"/>
        </w:rPr>
        <w:t>;</w:t>
      </w:r>
    </w:p>
    <w:p w14:paraId="6E1A0104" w14:textId="4242B14B" w:rsidR="00101F27" w:rsidRPr="00101F27" w:rsidRDefault="00101F27" w:rsidP="00101F27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своей успеваемости (для студентов)</w:t>
      </w:r>
      <w:r w:rsidRPr="00D85C4A">
        <w:rPr>
          <w:rFonts w:ascii="Times New Roman" w:hAnsi="Times New Roman" w:cs="Times New Roman"/>
          <w:sz w:val="28"/>
          <w:szCs w:val="28"/>
        </w:rPr>
        <w:t>;</w:t>
      </w:r>
    </w:p>
    <w:p w14:paraId="641DD524" w14:textId="4A509424" w:rsidR="00F57765" w:rsidRDefault="00F57765" w:rsidP="00F57765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успеваемости студентов (для преподавателей)</w:t>
      </w:r>
      <w:r w:rsidRPr="00D85C4A">
        <w:rPr>
          <w:rFonts w:ascii="Times New Roman" w:hAnsi="Times New Roman" w:cs="Times New Roman"/>
          <w:sz w:val="28"/>
          <w:szCs w:val="28"/>
        </w:rPr>
        <w:t>;</w:t>
      </w:r>
    </w:p>
    <w:p w14:paraId="6786B5CC" w14:textId="7D58E075" w:rsidR="00F57765" w:rsidRPr="0030521D" w:rsidRDefault="005116ED" w:rsidP="006F2682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ия текстов для обуч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скоропечатанию</w:t>
      </w:r>
      <w:proofErr w:type="spellEnd"/>
      <w:r w:rsidRPr="00C375C7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для преподавателей</w:t>
      </w:r>
      <w:r w:rsidRPr="00C375C7">
        <w:rPr>
          <w:rFonts w:ascii="Times New Roman" w:hAnsi="Times New Roman" w:cs="Times New Roman"/>
          <w:sz w:val="28"/>
          <w:szCs w:val="28"/>
        </w:rPr>
        <w:t>)</w:t>
      </w:r>
      <w:r w:rsidRPr="00D93D7C">
        <w:rPr>
          <w:rFonts w:ascii="Times New Roman" w:hAnsi="Times New Roman" w:cs="Times New Roman"/>
          <w:sz w:val="28"/>
          <w:szCs w:val="28"/>
        </w:rPr>
        <w:t>;</w:t>
      </w:r>
    </w:p>
    <w:p w14:paraId="4FF8F9FF" w14:textId="7B04CB6E" w:rsidR="002F2F07" w:rsidRDefault="002F2F07" w:rsidP="00F82C08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 в систему</w:t>
      </w:r>
      <w:r w:rsidR="0006761B">
        <w:rPr>
          <w:rFonts w:ascii="Times New Roman" w:hAnsi="Times New Roman" w:cs="Times New Roman"/>
          <w:sz w:val="28"/>
          <w:szCs w:val="28"/>
        </w:rPr>
        <w:t xml:space="preserve"> </w:t>
      </w:r>
      <w:r w:rsidR="00B26755">
        <w:rPr>
          <w:rFonts w:ascii="Times New Roman" w:hAnsi="Times New Roman" w:cs="Times New Roman"/>
          <w:sz w:val="28"/>
          <w:szCs w:val="28"/>
        </w:rPr>
        <w:t>(личный кабинет)</w:t>
      </w:r>
      <w:r w:rsidRPr="005F6774">
        <w:rPr>
          <w:rFonts w:ascii="Times New Roman" w:hAnsi="Times New Roman" w:cs="Times New Roman"/>
          <w:sz w:val="28"/>
          <w:szCs w:val="28"/>
        </w:rPr>
        <w:t>;</w:t>
      </w:r>
    </w:p>
    <w:p w14:paraId="19264255" w14:textId="37C6AA7D" w:rsidR="003B7743" w:rsidRDefault="003B7743" w:rsidP="003B7743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егистрация пользовател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B875A9F" w14:textId="3EBF4700" w:rsidR="0093118D" w:rsidRPr="00AF5F7A" w:rsidRDefault="0093118D" w:rsidP="003B7743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роли (студент или преподаватель)</w:t>
      </w:r>
      <w:r w:rsidR="0070111A" w:rsidRPr="00AF5F7A">
        <w:rPr>
          <w:rFonts w:ascii="Times New Roman" w:hAnsi="Times New Roman" w:cs="Times New Roman"/>
          <w:sz w:val="28"/>
          <w:szCs w:val="28"/>
        </w:rPr>
        <w:t>;</w:t>
      </w:r>
    </w:p>
    <w:p w14:paraId="492E92AD" w14:textId="22CE5993" w:rsidR="00BA287D" w:rsidRDefault="00830AC8" w:rsidP="006F2682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сстановление парол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  <w:r w:rsidR="006F268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AFA9736" w14:textId="065312C5" w:rsidR="004904CA" w:rsidRPr="0093118D" w:rsidRDefault="004904CA" w:rsidP="00F9533D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  <w:r w:rsidRPr="00A91112">
        <w:rPr>
          <w:rFonts w:ascii="Times New Roman" w:hAnsi="Times New Roman" w:cs="Times New Roman"/>
          <w:sz w:val="28"/>
          <w:szCs w:val="28"/>
          <w:u w:val="single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I</w:t>
      </w:r>
      <w:r w:rsidRPr="0093118D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757FA9" w:rsidRPr="0093118D">
        <w:rPr>
          <w:rFonts w:ascii="Times New Roman" w:hAnsi="Times New Roman" w:cs="Times New Roman"/>
          <w:sz w:val="28"/>
          <w:szCs w:val="28"/>
          <w:u w:val="single"/>
        </w:rPr>
        <w:t>–</w:t>
      </w:r>
      <w:r w:rsidRPr="0093118D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757FA9">
        <w:rPr>
          <w:rFonts w:ascii="Times New Roman" w:hAnsi="Times New Roman" w:cs="Times New Roman"/>
          <w:sz w:val="28"/>
          <w:szCs w:val="28"/>
          <w:u w:val="single"/>
        </w:rPr>
        <w:t>Сценарий работы</w:t>
      </w:r>
      <w:r w:rsidR="00D94543">
        <w:rPr>
          <w:rFonts w:ascii="Times New Roman" w:hAnsi="Times New Roman" w:cs="Times New Roman"/>
          <w:sz w:val="28"/>
          <w:szCs w:val="28"/>
          <w:u w:val="single"/>
        </w:rPr>
        <w:t xml:space="preserve"> (рассматривается </w:t>
      </w:r>
      <w:r w:rsidR="00EE77DC">
        <w:rPr>
          <w:rFonts w:ascii="Times New Roman" w:hAnsi="Times New Roman" w:cs="Times New Roman"/>
          <w:sz w:val="28"/>
          <w:szCs w:val="28"/>
          <w:u w:val="single"/>
        </w:rPr>
        <w:t>редактор заданий</w:t>
      </w:r>
      <w:r w:rsidR="00D94543">
        <w:rPr>
          <w:rFonts w:ascii="Times New Roman" w:hAnsi="Times New Roman" w:cs="Times New Roman"/>
          <w:sz w:val="28"/>
          <w:szCs w:val="28"/>
          <w:u w:val="single"/>
        </w:rPr>
        <w:t>)</w:t>
      </w:r>
      <w:r w:rsidRPr="0093118D">
        <w:rPr>
          <w:rFonts w:ascii="Times New Roman" w:hAnsi="Times New Roman" w:cs="Times New Roman"/>
          <w:sz w:val="28"/>
          <w:szCs w:val="28"/>
          <w:u w:val="single"/>
        </w:rPr>
        <w:t>:</w:t>
      </w:r>
    </w:p>
    <w:p w14:paraId="2146DF77" w14:textId="56ED06CB" w:rsidR="009D3EAC" w:rsidRDefault="00D94377" w:rsidP="00EE77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</w:t>
      </w:r>
      <w:r w:rsidR="00EE77DC">
        <w:rPr>
          <w:rFonts w:ascii="Times New Roman" w:hAnsi="Times New Roman" w:cs="Times New Roman"/>
          <w:sz w:val="28"/>
          <w:szCs w:val="28"/>
        </w:rPr>
        <w:t xml:space="preserve">ю-преподавателю, попавшему на страницу редактора заданий, необходимо видеть список созданных им </w:t>
      </w:r>
      <w:r w:rsidR="006F2682">
        <w:rPr>
          <w:rFonts w:ascii="Times New Roman" w:hAnsi="Times New Roman" w:cs="Times New Roman"/>
          <w:sz w:val="28"/>
          <w:szCs w:val="28"/>
        </w:rPr>
        <w:t xml:space="preserve">тренажеров для </w:t>
      </w:r>
      <w:proofErr w:type="spellStart"/>
      <w:r w:rsidR="006F2682">
        <w:rPr>
          <w:rFonts w:ascii="Times New Roman" w:hAnsi="Times New Roman" w:cs="Times New Roman"/>
          <w:sz w:val="28"/>
          <w:szCs w:val="28"/>
        </w:rPr>
        <w:t>скоропечатания</w:t>
      </w:r>
      <w:proofErr w:type="spellEnd"/>
      <w:r w:rsidR="006F2682">
        <w:rPr>
          <w:rFonts w:ascii="Times New Roman" w:hAnsi="Times New Roman" w:cs="Times New Roman"/>
          <w:sz w:val="28"/>
          <w:szCs w:val="28"/>
        </w:rPr>
        <w:t>.</w:t>
      </w:r>
    </w:p>
    <w:p w14:paraId="6CBE0CF8" w14:textId="0BDBF3FE" w:rsidR="009D3EAC" w:rsidRDefault="009D3EAC" w:rsidP="00EE77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зователь-преподаватель хочет иметь возможность создавать новые </w:t>
      </w:r>
      <w:r w:rsidR="00711E98">
        <w:rPr>
          <w:rFonts w:ascii="Times New Roman" w:hAnsi="Times New Roman" w:cs="Times New Roman"/>
          <w:sz w:val="28"/>
          <w:szCs w:val="28"/>
        </w:rPr>
        <w:t>тренажеры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45CF3FE" w14:textId="40373033" w:rsidR="009D3EAC" w:rsidRDefault="009D3EAC" w:rsidP="00EE77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-преподаватель желает</w:t>
      </w:r>
      <w:r w:rsidRPr="009D3EA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меть возможность редактировать уже имеющиеся </w:t>
      </w:r>
      <w:r w:rsidR="00BA7647">
        <w:rPr>
          <w:rFonts w:ascii="Times New Roman" w:hAnsi="Times New Roman" w:cs="Times New Roman"/>
          <w:sz w:val="28"/>
          <w:szCs w:val="28"/>
        </w:rPr>
        <w:t>тренажеры</w:t>
      </w:r>
      <w:r>
        <w:rPr>
          <w:rFonts w:ascii="Times New Roman" w:hAnsi="Times New Roman" w:cs="Times New Roman"/>
          <w:sz w:val="28"/>
          <w:szCs w:val="28"/>
        </w:rPr>
        <w:t xml:space="preserve"> для </w:t>
      </w:r>
      <w:r w:rsidR="00E25DCD">
        <w:rPr>
          <w:rFonts w:ascii="Times New Roman" w:hAnsi="Times New Roman" w:cs="Times New Roman"/>
          <w:sz w:val="28"/>
          <w:szCs w:val="28"/>
        </w:rPr>
        <w:t>исправления недочетов.</w:t>
      </w:r>
    </w:p>
    <w:p w14:paraId="2DC8B44F" w14:textId="1ED5DEBF" w:rsidR="00A16C6B" w:rsidRDefault="00A16C6B" w:rsidP="00EE77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зователь-преподаватель также хочет иметь возможность удалить созданные им </w:t>
      </w:r>
      <w:r w:rsidR="005E1822">
        <w:rPr>
          <w:rFonts w:ascii="Times New Roman" w:hAnsi="Times New Roman" w:cs="Times New Roman"/>
          <w:sz w:val="28"/>
          <w:szCs w:val="28"/>
        </w:rPr>
        <w:t>тренажеры</w:t>
      </w:r>
      <w:r>
        <w:rPr>
          <w:rFonts w:ascii="Times New Roman" w:hAnsi="Times New Roman" w:cs="Times New Roman"/>
          <w:sz w:val="28"/>
          <w:szCs w:val="28"/>
        </w:rPr>
        <w:t>, если они ему не нужны.</w:t>
      </w:r>
    </w:p>
    <w:p w14:paraId="6E7AE71B" w14:textId="36F9D63F" w:rsidR="00051FF5" w:rsidRDefault="00051FF5" w:rsidP="00EE77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того, чтобы пользователи-студены смогли получить возможность решить созданный пользователем-преподавателем </w:t>
      </w:r>
      <w:r w:rsidR="00B80C17">
        <w:rPr>
          <w:rFonts w:ascii="Times New Roman" w:hAnsi="Times New Roman" w:cs="Times New Roman"/>
          <w:sz w:val="28"/>
          <w:szCs w:val="28"/>
        </w:rPr>
        <w:t>тренажер</w:t>
      </w:r>
      <w:r>
        <w:rPr>
          <w:rFonts w:ascii="Times New Roman" w:hAnsi="Times New Roman" w:cs="Times New Roman"/>
          <w:sz w:val="28"/>
          <w:szCs w:val="28"/>
        </w:rPr>
        <w:t>, необходимо добавить возможность отправки тестирования группе.</w:t>
      </w:r>
    </w:p>
    <w:p w14:paraId="66C3FE6A" w14:textId="13807812" w:rsidR="00784107" w:rsidRDefault="00784107" w:rsidP="00EE77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ю-преподавателю также необходимо предоставить возможность возврата на главную страницу из редактора заданий.</w:t>
      </w:r>
    </w:p>
    <w:p w14:paraId="428B14B8" w14:textId="5A41B3B0" w:rsidR="00D30CB8" w:rsidRDefault="00D30CB8" w:rsidP="00EE77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овательно, весь необходимый функционал необходимо расположить на одном макете.</w:t>
      </w:r>
    </w:p>
    <w:p w14:paraId="7CC8B66F" w14:textId="77777777" w:rsidR="005C60C3" w:rsidRPr="009A7C5E" w:rsidRDefault="005C60C3">
      <w:pPr>
        <w:rPr>
          <w:rFonts w:ascii="Times New Roman" w:hAnsi="Times New Roman" w:cs="Times New Roman"/>
          <w:sz w:val="28"/>
          <w:szCs w:val="28"/>
          <w:u w:val="single"/>
        </w:rPr>
      </w:pPr>
      <w:r w:rsidRPr="009A7C5E">
        <w:rPr>
          <w:rFonts w:ascii="Times New Roman" w:hAnsi="Times New Roman" w:cs="Times New Roman"/>
          <w:sz w:val="28"/>
          <w:szCs w:val="28"/>
          <w:u w:val="single"/>
        </w:rPr>
        <w:br w:type="page"/>
      </w:r>
    </w:p>
    <w:p w14:paraId="1202624F" w14:textId="1FB84F58" w:rsidR="003603A5" w:rsidRDefault="003603A5" w:rsidP="00F9533D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  <w:r w:rsidRPr="003603A5">
        <w:rPr>
          <w:rFonts w:ascii="Times New Roman" w:hAnsi="Times New Roman" w:cs="Times New Roman"/>
          <w:sz w:val="28"/>
          <w:szCs w:val="28"/>
          <w:u w:val="single"/>
          <w:lang w:val="en-US"/>
        </w:rPr>
        <w:lastRenderedPageBreak/>
        <w:t>III</w:t>
      </w:r>
      <w:r w:rsidRPr="000E17E8">
        <w:rPr>
          <w:rFonts w:ascii="Times New Roman" w:hAnsi="Times New Roman" w:cs="Times New Roman"/>
          <w:sz w:val="28"/>
          <w:szCs w:val="28"/>
          <w:u w:val="single"/>
        </w:rPr>
        <w:t xml:space="preserve"> – </w:t>
      </w:r>
      <w:r w:rsidRPr="003603A5">
        <w:rPr>
          <w:rFonts w:ascii="Times New Roman" w:hAnsi="Times New Roman" w:cs="Times New Roman"/>
          <w:sz w:val="28"/>
          <w:szCs w:val="28"/>
          <w:u w:val="single"/>
        </w:rPr>
        <w:t>Карта навигации</w:t>
      </w:r>
    </w:p>
    <w:p w14:paraId="6BD9085A" w14:textId="02FBD123" w:rsidR="005B44F0" w:rsidRDefault="009A7C5E" w:rsidP="00F82C08">
      <w:r>
        <w:object w:dxaOrig="12864" w:dyaOrig="10236" w14:anchorId="137A9A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15pt;height:405.65pt" o:ole="">
            <v:imagedata r:id="rId5" o:title=""/>
          </v:shape>
          <o:OLEObject Type="Embed" ProgID="Visio.Drawing.15" ShapeID="_x0000_i1025" DrawAspect="Content" ObjectID="_1811419759" r:id="rId6"/>
        </w:object>
      </w:r>
    </w:p>
    <w:p w14:paraId="0942CA3F" w14:textId="77777777" w:rsidR="00E94B54" w:rsidRPr="00FA5EB4" w:rsidRDefault="00E94B54">
      <w:pPr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br w:type="page"/>
      </w:r>
    </w:p>
    <w:p w14:paraId="45AA99D4" w14:textId="3D011FB5" w:rsidR="00ED08E1" w:rsidRDefault="00ED08E1" w:rsidP="00ED08E1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  <w:r w:rsidRPr="003603A5">
        <w:rPr>
          <w:rFonts w:ascii="Times New Roman" w:hAnsi="Times New Roman" w:cs="Times New Roman"/>
          <w:sz w:val="28"/>
          <w:szCs w:val="28"/>
          <w:u w:val="single"/>
          <w:lang w:val="en-US"/>
        </w:rPr>
        <w:lastRenderedPageBreak/>
        <w:t>I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V</w:t>
      </w:r>
      <w:r w:rsidRPr="003069CD">
        <w:rPr>
          <w:rFonts w:ascii="Times New Roman" w:hAnsi="Times New Roman" w:cs="Times New Roman"/>
          <w:sz w:val="28"/>
          <w:szCs w:val="28"/>
          <w:u w:val="single"/>
        </w:rPr>
        <w:t xml:space="preserve"> – </w:t>
      </w:r>
      <w:r>
        <w:rPr>
          <w:rFonts w:ascii="Times New Roman" w:hAnsi="Times New Roman" w:cs="Times New Roman"/>
          <w:sz w:val="28"/>
          <w:szCs w:val="28"/>
          <w:u w:val="single"/>
        </w:rPr>
        <w:t>Макеты страниц сайта</w:t>
      </w:r>
    </w:p>
    <w:p w14:paraId="6F2A4668" w14:textId="25547616" w:rsidR="00473886" w:rsidRPr="00473886" w:rsidRDefault="00473886" w:rsidP="00ED08E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473886">
        <w:rPr>
          <w:rFonts w:ascii="Times New Roman" w:hAnsi="Times New Roman" w:cs="Times New Roman"/>
          <w:sz w:val="28"/>
          <w:szCs w:val="28"/>
        </w:rPr>
        <w:t>Макет 1 – Главная страница</w:t>
      </w:r>
    </w:p>
    <w:p w14:paraId="79CBA2AA" w14:textId="0E016EA5" w:rsidR="00ED08E1" w:rsidRPr="00E94B54" w:rsidRDefault="009E2CAA" w:rsidP="00981E59">
      <w:pPr>
        <w:jc w:val="center"/>
        <w:rPr>
          <w:rFonts w:ascii="Times New Roman" w:hAnsi="Times New Roman" w:cs="Times New Roman"/>
          <w:sz w:val="28"/>
          <w:szCs w:val="28"/>
        </w:rPr>
      </w:pPr>
      <w:r w:rsidRPr="009E2CA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7FE55C7" wp14:editId="53E3E247">
            <wp:extent cx="6480175" cy="3479800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b="23624"/>
                    <a:stretch/>
                  </pic:blipFill>
                  <pic:spPr bwMode="auto">
                    <a:xfrm>
                      <a:off x="0" y="0"/>
                      <a:ext cx="6480175" cy="3479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W w:w="10246" w:type="dxa"/>
        <w:tblInd w:w="-101" w:type="dxa"/>
        <w:tblLayout w:type="fixed"/>
        <w:tblLook w:val="0400" w:firstRow="0" w:lastRow="0" w:firstColumn="0" w:lastColumn="0" w:noHBand="0" w:noVBand="1"/>
      </w:tblPr>
      <w:tblGrid>
        <w:gridCol w:w="2081"/>
        <w:gridCol w:w="1134"/>
        <w:gridCol w:w="2268"/>
        <w:gridCol w:w="2268"/>
        <w:gridCol w:w="2495"/>
      </w:tblGrid>
      <w:tr w:rsidR="00214C46" w:rsidRPr="00C351C0" w14:paraId="438CAB9A" w14:textId="77777777" w:rsidTr="00DC2E09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39FEF0" w14:textId="77777777" w:rsidR="00C351C0" w:rsidRPr="00C351C0" w:rsidRDefault="00C351C0" w:rsidP="00E41CB1">
            <w:pPr>
              <w:spacing w:after="0"/>
              <w:ind w:left="2"/>
              <w:rPr>
                <w:rFonts w:ascii="Times New Roman" w:hAnsi="Times New Roman" w:cs="Times New Roman"/>
                <w:sz w:val="28"/>
                <w:szCs w:val="28"/>
              </w:rPr>
            </w:pPr>
            <w:r w:rsidRPr="00C351C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Название поля 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F61AEC" w14:textId="77777777" w:rsidR="00C351C0" w:rsidRPr="00C351C0" w:rsidRDefault="00C351C0" w:rsidP="00E41CB1">
            <w:pPr>
              <w:spacing w:after="0"/>
              <w:ind w:left="2"/>
              <w:rPr>
                <w:rFonts w:ascii="Times New Roman" w:hAnsi="Times New Roman" w:cs="Times New Roman"/>
                <w:sz w:val="28"/>
                <w:szCs w:val="28"/>
              </w:rPr>
            </w:pPr>
            <w:r w:rsidRPr="00C351C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3B27D" w14:textId="77777777" w:rsidR="00C351C0" w:rsidRPr="00C351C0" w:rsidRDefault="00C351C0" w:rsidP="00E41CB1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C351C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Условия видимости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934EAF" w14:textId="77777777" w:rsidR="00C351C0" w:rsidRPr="00C351C0" w:rsidRDefault="00C351C0" w:rsidP="00E41CB1">
            <w:pPr>
              <w:spacing w:after="0"/>
              <w:ind w:left="2"/>
              <w:rPr>
                <w:rFonts w:ascii="Times New Roman" w:hAnsi="Times New Roman" w:cs="Times New Roman"/>
                <w:sz w:val="28"/>
                <w:szCs w:val="28"/>
              </w:rPr>
            </w:pPr>
            <w:r w:rsidRPr="00C351C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Условия доступности </w:t>
            </w:r>
          </w:p>
        </w:tc>
        <w:tc>
          <w:tcPr>
            <w:tcW w:w="2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3E7148" w14:textId="77777777" w:rsidR="00C351C0" w:rsidRPr="00C351C0" w:rsidRDefault="00C351C0" w:rsidP="00E41CB1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C351C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Описание </w:t>
            </w:r>
          </w:p>
        </w:tc>
      </w:tr>
      <w:tr w:rsidR="00631100" w:rsidRPr="00C351C0" w14:paraId="2B819399" w14:textId="77777777" w:rsidTr="00DC2E09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28BDD7" w14:textId="73909851" w:rsidR="00631100" w:rsidRPr="00631100" w:rsidRDefault="00631100" w:rsidP="00E41CB1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631100">
              <w:rPr>
                <w:rFonts w:ascii="Times New Roman" w:hAnsi="Times New Roman" w:cs="Times New Roman"/>
                <w:bCs/>
                <w:sz w:val="28"/>
                <w:szCs w:val="28"/>
              </w:rPr>
              <w:t>Логотип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7D77E" w14:textId="3744D3B5" w:rsidR="00631100" w:rsidRPr="00631100" w:rsidRDefault="00631100" w:rsidP="00E41CB1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631100">
              <w:rPr>
                <w:rFonts w:ascii="Times New Roman" w:hAnsi="Times New Roman" w:cs="Times New Roman"/>
                <w:bCs/>
                <w:sz w:val="28"/>
                <w:szCs w:val="28"/>
              </w:rPr>
              <w:t>Ссылк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E2D64F" w14:textId="08122358" w:rsidR="00631100" w:rsidRPr="00631100" w:rsidRDefault="00631100" w:rsidP="00E41CB1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всем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449739" w14:textId="407028A6" w:rsidR="00631100" w:rsidRPr="00631100" w:rsidRDefault="00631100" w:rsidP="00E41CB1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всем</w:t>
            </w:r>
          </w:p>
        </w:tc>
        <w:tc>
          <w:tcPr>
            <w:tcW w:w="2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6A4FBC" w14:textId="43B3AE09" w:rsidR="00631100" w:rsidRPr="00631100" w:rsidRDefault="00631100" w:rsidP="00E41CB1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Ссылка на страницу</w:t>
            </w:r>
            <w:r w:rsidRPr="00197EB7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pc</w:t>
            </w:r>
            <w:r w:rsidRPr="00197EB7">
              <w:rPr>
                <w:rFonts w:ascii="Times New Roman" w:hAnsi="Times New Roman" w:cs="Times New Roman"/>
                <w:bCs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dinos</w:t>
            </w:r>
            <w:r w:rsidRPr="00197EB7">
              <w:rPr>
                <w:rFonts w:ascii="Times New Roman" w:hAnsi="Times New Roman" w:cs="Times New Roman"/>
                <w:bCs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ru</w:t>
            </w:r>
          </w:p>
        </w:tc>
      </w:tr>
      <w:tr w:rsidR="005207E7" w:rsidRPr="00C351C0" w14:paraId="7B1060A2" w14:textId="77777777" w:rsidTr="00DC2E09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8AFC4" w14:textId="3B8819EB" w:rsidR="005207E7" w:rsidRDefault="005207E7" w:rsidP="00214C46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Регистрация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0BD962" w14:textId="4E770A67" w:rsidR="005207E7" w:rsidRDefault="005207E7" w:rsidP="00214C46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Кнопк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F3CB8" w14:textId="58189223" w:rsidR="005207E7" w:rsidRDefault="005207E7" w:rsidP="00214C46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только не вошедшим в систему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E960EB" w14:textId="17602278" w:rsidR="005207E7" w:rsidRDefault="005207E7" w:rsidP="00214C46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только не вошедшим в систему</w:t>
            </w:r>
          </w:p>
        </w:tc>
        <w:tc>
          <w:tcPr>
            <w:tcW w:w="2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7FDCD" w14:textId="4DE72210" w:rsidR="005207E7" w:rsidRDefault="00207E00" w:rsidP="00214C46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ереход на страницу регистрации</w:t>
            </w:r>
          </w:p>
        </w:tc>
      </w:tr>
      <w:tr w:rsidR="00E95BC7" w:rsidRPr="00C351C0" w14:paraId="02746733" w14:textId="77777777" w:rsidTr="00DC2E09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74043D" w14:textId="14FED308" w:rsidR="00E95BC7" w:rsidRDefault="00E95BC7" w:rsidP="00214C46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ход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D352D5" w14:textId="2A4B2FCE" w:rsidR="00E95BC7" w:rsidRDefault="00E95BC7" w:rsidP="00214C46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Кнопк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1D7179" w14:textId="42C07693" w:rsidR="00E95BC7" w:rsidRDefault="00E95BC7" w:rsidP="00214C46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только не вошедшим в систему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96FC5B" w14:textId="25AE4AF4" w:rsidR="00E95BC7" w:rsidRDefault="00E95BC7" w:rsidP="00214C46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только не вошедшим в систему</w:t>
            </w:r>
          </w:p>
        </w:tc>
        <w:tc>
          <w:tcPr>
            <w:tcW w:w="2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5C213F" w14:textId="49FAA604" w:rsidR="00E95BC7" w:rsidRDefault="00E95BC7" w:rsidP="00214C46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ереход на страницу регистрации</w:t>
            </w:r>
          </w:p>
        </w:tc>
      </w:tr>
      <w:tr w:rsidR="000A590C" w:rsidRPr="00C351C0" w14:paraId="73360A9F" w14:textId="77777777" w:rsidTr="00DC2E09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3612A2" w14:textId="28194DEC" w:rsidR="000A590C" w:rsidRDefault="000A590C" w:rsidP="000A590C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Обучающий материал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75D15A" w14:textId="1632EF18" w:rsidR="000A590C" w:rsidRDefault="000A590C" w:rsidP="000A590C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Кнопк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ED5750" w14:textId="7A7C6AE7" w:rsidR="000A590C" w:rsidRDefault="000C36FE" w:rsidP="000A590C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только пользователям-студентам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3B8E4C" w14:textId="40CA7D69" w:rsidR="000A590C" w:rsidRDefault="000A590C" w:rsidP="000A590C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</w:t>
            </w:r>
            <w:r w:rsidR="000C36FE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только пользователям-студентам</w:t>
            </w:r>
          </w:p>
        </w:tc>
        <w:tc>
          <w:tcPr>
            <w:tcW w:w="2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CEEBB9" w14:textId="598795BE" w:rsidR="000A590C" w:rsidRDefault="00AA4A92" w:rsidP="000A590C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ереход на страницу с обучающим материалом</w:t>
            </w:r>
          </w:p>
        </w:tc>
      </w:tr>
      <w:tr w:rsidR="00DC2E09" w:rsidRPr="00C351C0" w14:paraId="1AE7D05F" w14:textId="77777777" w:rsidTr="00DC2E09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EA313D" w14:textId="3E3E4700" w:rsidR="00DC2E09" w:rsidRDefault="00DC2E09" w:rsidP="00DC2E09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Редактор заданий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6FC29C" w14:textId="618EDBFF" w:rsidR="00DC2E09" w:rsidRDefault="00DC2E09" w:rsidP="00DC2E09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Кнопк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899F28" w14:textId="7589BD8E" w:rsidR="00DC2E09" w:rsidRDefault="00DC2E09" w:rsidP="00DC2E09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только пользователям-преподавателям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AB9C1F" w14:textId="1481462A" w:rsidR="00DC2E09" w:rsidRDefault="00DC2E09" w:rsidP="00DC2E09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только пользователям-преподавателям</w:t>
            </w:r>
          </w:p>
        </w:tc>
        <w:tc>
          <w:tcPr>
            <w:tcW w:w="2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911BE4" w14:textId="4A145E5A" w:rsidR="00DC2E09" w:rsidRDefault="00DC2E09" w:rsidP="00DC2E09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ереход на страницу с редактором заданий</w:t>
            </w:r>
          </w:p>
        </w:tc>
      </w:tr>
      <w:tr w:rsidR="00DC2E09" w:rsidRPr="00C351C0" w14:paraId="2B43F36C" w14:textId="77777777" w:rsidTr="00DC2E09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6A6604" w14:textId="20C511F5" w:rsidR="00DC2E09" w:rsidRPr="00102AF7" w:rsidRDefault="00102AF7" w:rsidP="00DC2E09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Тест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D8547B" w14:textId="78E180DF" w:rsidR="00DC2E09" w:rsidRDefault="00DC2E09" w:rsidP="00DC2E09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Кнопк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2DF941" w14:textId="7E19E691" w:rsidR="00DC2E09" w:rsidRDefault="00DC2E09" w:rsidP="00DC2E09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только пользователям-студентам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C01524" w14:textId="42AF36BF" w:rsidR="00DC2E09" w:rsidRDefault="00DC2E09" w:rsidP="00DC2E09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только пользователям-студентам</w:t>
            </w:r>
          </w:p>
        </w:tc>
        <w:tc>
          <w:tcPr>
            <w:tcW w:w="2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F800D0" w14:textId="7197F2B5" w:rsidR="00DC2E09" w:rsidRDefault="00313DA4" w:rsidP="00DC2E09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ереход на страницу с выбором тестирования</w:t>
            </w:r>
          </w:p>
        </w:tc>
      </w:tr>
    </w:tbl>
    <w:p w14:paraId="33E4E7DA" w14:textId="29CA472C" w:rsidR="001122AE" w:rsidRPr="00473886" w:rsidRDefault="001122AE" w:rsidP="001122A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473886">
        <w:rPr>
          <w:rFonts w:ascii="Times New Roman" w:hAnsi="Times New Roman" w:cs="Times New Roman"/>
          <w:sz w:val="28"/>
          <w:szCs w:val="28"/>
        </w:rPr>
        <w:lastRenderedPageBreak/>
        <w:t xml:space="preserve">Макет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473886">
        <w:rPr>
          <w:rFonts w:ascii="Times New Roman" w:hAnsi="Times New Roman" w:cs="Times New Roman"/>
          <w:sz w:val="28"/>
          <w:szCs w:val="28"/>
        </w:rPr>
        <w:t xml:space="preserve"> –</w:t>
      </w:r>
      <w:r w:rsidR="00A84B1C">
        <w:rPr>
          <w:rFonts w:ascii="Times New Roman" w:hAnsi="Times New Roman" w:cs="Times New Roman"/>
          <w:sz w:val="28"/>
          <w:szCs w:val="28"/>
        </w:rPr>
        <w:t xml:space="preserve"> Р</w:t>
      </w:r>
      <w:r>
        <w:rPr>
          <w:rFonts w:ascii="Times New Roman" w:hAnsi="Times New Roman" w:cs="Times New Roman"/>
          <w:sz w:val="28"/>
          <w:szCs w:val="28"/>
        </w:rPr>
        <w:t>егистраци</w:t>
      </w:r>
      <w:r w:rsidR="00A84B1C">
        <w:rPr>
          <w:rFonts w:ascii="Times New Roman" w:hAnsi="Times New Roman" w:cs="Times New Roman"/>
          <w:sz w:val="28"/>
          <w:szCs w:val="28"/>
        </w:rPr>
        <w:t>я</w:t>
      </w:r>
    </w:p>
    <w:p w14:paraId="6F949C38" w14:textId="09C059FB" w:rsidR="00C351C0" w:rsidRPr="00CB401C" w:rsidRDefault="0015787C" w:rsidP="00F82C08">
      <w:pPr>
        <w:rPr>
          <w:lang w:val="en-US"/>
        </w:rPr>
      </w:pPr>
      <w:r w:rsidRPr="0015787C">
        <w:rPr>
          <w:noProof/>
          <w:lang w:eastAsia="ru-RU"/>
        </w:rPr>
        <w:drawing>
          <wp:inline distT="0" distB="0" distL="0" distR="0" wp14:anchorId="3348964D" wp14:editId="64D62DEE">
            <wp:extent cx="6423386" cy="488188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868" t="715"/>
                    <a:stretch/>
                  </pic:blipFill>
                  <pic:spPr bwMode="auto">
                    <a:xfrm>
                      <a:off x="0" y="0"/>
                      <a:ext cx="6423899" cy="48822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W w:w="10246" w:type="dxa"/>
        <w:tblInd w:w="-101" w:type="dxa"/>
        <w:tblLayout w:type="fixed"/>
        <w:tblLook w:val="0400" w:firstRow="0" w:lastRow="0" w:firstColumn="0" w:lastColumn="0" w:noHBand="0" w:noVBand="1"/>
      </w:tblPr>
      <w:tblGrid>
        <w:gridCol w:w="2081"/>
        <w:gridCol w:w="1276"/>
        <w:gridCol w:w="2126"/>
        <w:gridCol w:w="2268"/>
        <w:gridCol w:w="2495"/>
      </w:tblGrid>
      <w:tr w:rsidR="00DC4F92" w:rsidRPr="00C351C0" w14:paraId="2DBCEFAF" w14:textId="77777777" w:rsidTr="00153C1B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A55DBE" w14:textId="77777777" w:rsidR="00DC4F92" w:rsidRPr="00C351C0" w:rsidRDefault="00DC4F92" w:rsidP="00E41CB1">
            <w:pPr>
              <w:spacing w:after="0"/>
              <w:ind w:left="2"/>
              <w:rPr>
                <w:rFonts w:ascii="Times New Roman" w:hAnsi="Times New Roman" w:cs="Times New Roman"/>
                <w:sz w:val="28"/>
                <w:szCs w:val="28"/>
              </w:rPr>
            </w:pPr>
            <w:r w:rsidRPr="00C351C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Название поля 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0A4200" w14:textId="77777777" w:rsidR="00DC4F92" w:rsidRPr="00C351C0" w:rsidRDefault="00DC4F92" w:rsidP="00E41CB1">
            <w:pPr>
              <w:spacing w:after="0"/>
              <w:ind w:left="2"/>
              <w:rPr>
                <w:rFonts w:ascii="Times New Roman" w:hAnsi="Times New Roman" w:cs="Times New Roman"/>
                <w:sz w:val="28"/>
                <w:szCs w:val="28"/>
              </w:rPr>
            </w:pPr>
            <w:r w:rsidRPr="00C351C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92DD21" w14:textId="77777777" w:rsidR="00DC4F92" w:rsidRPr="00C351C0" w:rsidRDefault="00DC4F92" w:rsidP="00E41CB1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C351C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Условия видимости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3A20BE" w14:textId="77777777" w:rsidR="00DC4F92" w:rsidRPr="00C351C0" w:rsidRDefault="00DC4F92" w:rsidP="00E41CB1">
            <w:pPr>
              <w:spacing w:after="0"/>
              <w:ind w:left="2"/>
              <w:rPr>
                <w:rFonts w:ascii="Times New Roman" w:hAnsi="Times New Roman" w:cs="Times New Roman"/>
                <w:sz w:val="28"/>
                <w:szCs w:val="28"/>
              </w:rPr>
            </w:pPr>
            <w:r w:rsidRPr="00C351C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Условия доступности </w:t>
            </w:r>
          </w:p>
        </w:tc>
        <w:tc>
          <w:tcPr>
            <w:tcW w:w="2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06E647" w14:textId="77777777" w:rsidR="00DC4F92" w:rsidRPr="00C351C0" w:rsidRDefault="00DC4F92" w:rsidP="00E41CB1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C351C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Описание </w:t>
            </w:r>
          </w:p>
        </w:tc>
      </w:tr>
      <w:tr w:rsidR="00DC4F92" w:rsidRPr="00631100" w14:paraId="78F13B57" w14:textId="77777777" w:rsidTr="00153C1B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43E7C3" w14:textId="77777777" w:rsidR="00DC4F92" w:rsidRPr="00631100" w:rsidRDefault="00DC4F92" w:rsidP="00E41CB1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631100">
              <w:rPr>
                <w:rFonts w:ascii="Times New Roman" w:hAnsi="Times New Roman" w:cs="Times New Roman"/>
                <w:bCs/>
                <w:sz w:val="28"/>
                <w:szCs w:val="28"/>
              </w:rPr>
              <w:t>Логотип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1EFFD9" w14:textId="77777777" w:rsidR="00DC4F92" w:rsidRPr="00631100" w:rsidRDefault="00DC4F92" w:rsidP="00E41CB1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631100">
              <w:rPr>
                <w:rFonts w:ascii="Times New Roman" w:hAnsi="Times New Roman" w:cs="Times New Roman"/>
                <w:bCs/>
                <w:sz w:val="28"/>
                <w:szCs w:val="28"/>
              </w:rPr>
              <w:t>Ссылка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4A2A22" w14:textId="77777777" w:rsidR="00DC4F92" w:rsidRPr="00631100" w:rsidRDefault="00DC4F92" w:rsidP="00E41CB1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всем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3F2F65" w14:textId="77777777" w:rsidR="00DC4F92" w:rsidRPr="00631100" w:rsidRDefault="00DC4F92" w:rsidP="00E41CB1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всем</w:t>
            </w:r>
          </w:p>
        </w:tc>
        <w:tc>
          <w:tcPr>
            <w:tcW w:w="2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0A15C1" w14:textId="77777777" w:rsidR="00DC4F92" w:rsidRPr="00631100" w:rsidRDefault="00DC4F92" w:rsidP="00E41CB1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Ссылка на страницу</w:t>
            </w:r>
            <w:r w:rsidRPr="00197EB7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pc</w:t>
            </w:r>
            <w:r w:rsidRPr="00197EB7">
              <w:rPr>
                <w:rFonts w:ascii="Times New Roman" w:hAnsi="Times New Roman" w:cs="Times New Roman"/>
                <w:bCs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dinos</w:t>
            </w:r>
            <w:r w:rsidRPr="00197EB7">
              <w:rPr>
                <w:rFonts w:ascii="Times New Roman" w:hAnsi="Times New Roman" w:cs="Times New Roman"/>
                <w:bCs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ru</w:t>
            </w:r>
          </w:p>
        </w:tc>
      </w:tr>
      <w:tr w:rsidR="00D03EA6" w:rsidRPr="00631100" w14:paraId="0D2E5F67" w14:textId="77777777" w:rsidTr="00153C1B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5ED56A" w14:textId="7CA3CDA1" w:rsidR="00D03EA6" w:rsidRPr="00631100" w:rsidRDefault="00FC3FCB" w:rsidP="00D03EA6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Им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2E0704" w14:textId="3CEBB096" w:rsidR="00D03EA6" w:rsidRPr="00631100" w:rsidRDefault="00D03EA6" w:rsidP="00D03EA6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оле для ввода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D0178C" w14:textId="575A290A" w:rsidR="00D03EA6" w:rsidRDefault="00D03EA6" w:rsidP="00D03EA6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всем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240957" w14:textId="38E555A1" w:rsidR="00D03EA6" w:rsidRDefault="00D03EA6" w:rsidP="00D03EA6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всем</w:t>
            </w:r>
          </w:p>
        </w:tc>
        <w:tc>
          <w:tcPr>
            <w:tcW w:w="2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6F9EB" w14:textId="1A20CF13" w:rsidR="00D03EA6" w:rsidRDefault="00D03EA6" w:rsidP="00D03EA6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редназначен для ввода имени</w:t>
            </w:r>
          </w:p>
        </w:tc>
      </w:tr>
      <w:tr w:rsidR="0001699C" w:rsidRPr="00631100" w14:paraId="37DA755C" w14:textId="77777777" w:rsidTr="00153C1B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82B40" w14:textId="6497B481" w:rsidR="0001699C" w:rsidRDefault="00DD0F77" w:rsidP="00DD0F77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Ученик</w:t>
            </w:r>
            <w:r w:rsidR="0001699C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Учитель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10085E" w14:textId="7DDBCF6F" w:rsidR="0001699C" w:rsidRDefault="0001699C" w:rsidP="0001699C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Чек-бокс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1E0159" w14:textId="74B1C078" w:rsidR="0001699C" w:rsidRDefault="0001699C" w:rsidP="0001699C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всем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268F45" w14:textId="6231B234" w:rsidR="0001699C" w:rsidRDefault="0001699C" w:rsidP="0001699C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всем</w:t>
            </w:r>
          </w:p>
        </w:tc>
        <w:tc>
          <w:tcPr>
            <w:tcW w:w="2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531F09" w14:textId="278E6369" w:rsidR="0001699C" w:rsidRDefault="0001699C" w:rsidP="0001699C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редназначен для выбора роли пользователя</w:t>
            </w:r>
          </w:p>
        </w:tc>
      </w:tr>
      <w:tr w:rsidR="00BB7811" w:rsidRPr="00631100" w14:paraId="0E1F5793" w14:textId="77777777" w:rsidTr="00153C1B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81E48E" w14:textId="5D2E8977" w:rsidR="00BB7811" w:rsidRPr="00A03750" w:rsidRDefault="00BB7811" w:rsidP="00BB7811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Email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2A01CB" w14:textId="7B11FE0C" w:rsidR="00BB7811" w:rsidRDefault="00BB7811" w:rsidP="00BB7811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оле для ввода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9372EE" w14:textId="7C4C0B4A" w:rsidR="00BB7811" w:rsidRDefault="00BB7811" w:rsidP="00BB7811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всем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ACF86B" w14:textId="0C5A1CAF" w:rsidR="00BB7811" w:rsidRDefault="00BB7811" w:rsidP="00BB7811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всем</w:t>
            </w:r>
          </w:p>
        </w:tc>
        <w:tc>
          <w:tcPr>
            <w:tcW w:w="2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C2E02F" w14:textId="290C32C2" w:rsidR="00BB7811" w:rsidRDefault="00BB7811" w:rsidP="00BB7811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редназначен для ввода электронной почты</w:t>
            </w:r>
          </w:p>
        </w:tc>
      </w:tr>
      <w:tr w:rsidR="00BB7811" w:rsidRPr="00631100" w14:paraId="69222239" w14:textId="77777777" w:rsidTr="00153C1B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6220C" w14:textId="75040A48" w:rsidR="00BB7811" w:rsidRDefault="00BB7811" w:rsidP="00BB7811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ароль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E50644" w14:textId="2304F224" w:rsidR="00BB7811" w:rsidRDefault="00BB7811" w:rsidP="00BB7811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оле для ввода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2E4BB9" w14:textId="0FCA15D0" w:rsidR="00BB7811" w:rsidRDefault="00BB7811" w:rsidP="00BB7811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всем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1BDD10" w14:textId="56B39205" w:rsidR="00BB7811" w:rsidRDefault="00BB7811" w:rsidP="00BB7811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всем</w:t>
            </w:r>
          </w:p>
        </w:tc>
        <w:tc>
          <w:tcPr>
            <w:tcW w:w="2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FC7505" w14:textId="399040F8" w:rsidR="00BB7811" w:rsidRDefault="00BB7811" w:rsidP="00BB7811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редназначен для ввода пароля</w:t>
            </w:r>
          </w:p>
        </w:tc>
      </w:tr>
      <w:tr w:rsidR="00BB7811" w:rsidRPr="00631100" w14:paraId="2D7B29EF" w14:textId="77777777" w:rsidTr="00153C1B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07EB34" w14:textId="5B6B4360" w:rsidR="00BB7811" w:rsidRDefault="00BB7811" w:rsidP="00BB7811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lastRenderedPageBreak/>
              <w:t>Подтвердить пароль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D70920" w14:textId="70D75BFA" w:rsidR="00BB7811" w:rsidRDefault="00BB7811" w:rsidP="00BB7811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оле для ввода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85E54B" w14:textId="10F06D4D" w:rsidR="00BB7811" w:rsidRDefault="00BB7811" w:rsidP="00BB7811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всем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BA51D3" w14:textId="729DD09A" w:rsidR="00BB7811" w:rsidRDefault="00BB7811" w:rsidP="00BB7811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всем</w:t>
            </w:r>
          </w:p>
        </w:tc>
        <w:tc>
          <w:tcPr>
            <w:tcW w:w="2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E1F4DA" w14:textId="1C5EC917" w:rsidR="00BB7811" w:rsidRDefault="00BB7811" w:rsidP="00BB7811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редназначен для ввода пароля с целью его подтверждения</w:t>
            </w:r>
          </w:p>
        </w:tc>
      </w:tr>
      <w:tr w:rsidR="00A16BC3" w:rsidRPr="00631100" w14:paraId="0A658982" w14:textId="77777777" w:rsidTr="00153C1B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D12493" w14:textId="7F52B5C2" w:rsidR="00A16BC3" w:rsidRDefault="00A16BC3" w:rsidP="00A16BC3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Я соглашаюсь…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750727" w14:textId="3B483BBD" w:rsidR="00A16BC3" w:rsidRDefault="00A16BC3" w:rsidP="00A16BC3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чекбокс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A01E4A" w14:textId="2CD07F6F" w:rsidR="00A16BC3" w:rsidRDefault="00A16BC3" w:rsidP="00A16BC3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всем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B6BC6C" w14:textId="55B5A096" w:rsidR="00A16BC3" w:rsidRDefault="00A16BC3" w:rsidP="00A16BC3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всем</w:t>
            </w:r>
          </w:p>
        </w:tc>
        <w:tc>
          <w:tcPr>
            <w:tcW w:w="2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675647" w14:textId="40C7948A" w:rsidR="00A16BC3" w:rsidRDefault="00A16BC3" w:rsidP="00A16BC3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редназначен для ввода подтверждения согласия с пользовательским соглашением</w:t>
            </w:r>
          </w:p>
        </w:tc>
      </w:tr>
      <w:tr w:rsidR="00992A86" w:rsidRPr="00631100" w14:paraId="6500057A" w14:textId="77777777" w:rsidTr="00153C1B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A21B23" w14:textId="3972C6DB" w:rsidR="00992A86" w:rsidRDefault="00992A86" w:rsidP="00992A86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Я соглашаюсь…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F7E1A3" w14:textId="3BC74895" w:rsidR="00992A86" w:rsidRDefault="00992A86" w:rsidP="00992A86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ссылка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97EE7A" w14:textId="7137C11C" w:rsidR="00992A86" w:rsidRDefault="00992A86" w:rsidP="00992A86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всем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A48400" w14:textId="02F832D5" w:rsidR="00992A86" w:rsidRDefault="00992A86" w:rsidP="00992A86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всем</w:t>
            </w:r>
          </w:p>
        </w:tc>
        <w:tc>
          <w:tcPr>
            <w:tcW w:w="2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8F15B" w14:textId="2C44A85E" w:rsidR="00992A86" w:rsidRDefault="00992A86" w:rsidP="00992A86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редназначен для перехода на страницу с соглашением</w:t>
            </w:r>
          </w:p>
        </w:tc>
      </w:tr>
      <w:tr w:rsidR="00992A86" w:rsidRPr="00631100" w14:paraId="03564008" w14:textId="77777777" w:rsidTr="00153C1B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D71869" w14:textId="0F1AF5B5" w:rsidR="00992A86" w:rsidRPr="00067B7A" w:rsidRDefault="00992A86" w:rsidP="00992A86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Регистраци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D03BA1" w14:textId="43173F4E" w:rsidR="00992A86" w:rsidRDefault="00992A86" w:rsidP="00992A86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Кнопка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8C4DE7" w14:textId="7190428A" w:rsidR="00992A86" w:rsidRDefault="00992A86" w:rsidP="00992A86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всем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957C86" w14:textId="29FF58D1" w:rsidR="00992A86" w:rsidRDefault="00992A86" w:rsidP="00992A86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только тогда, когда заполнены все поля для ввода и выбрана роль</w:t>
            </w:r>
          </w:p>
        </w:tc>
        <w:tc>
          <w:tcPr>
            <w:tcW w:w="2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D6DFD8" w14:textId="4EC486D0" w:rsidR="00992A86" w:rsidRDefault="00992A86" w:rsidP="00992A86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Заполнив все поля и выбрав роль, пользователь сможет создать аккаунт.</w:t>
            </w:r>
          </w:p>
        </w:tc>
      </w:tr>
    </w:tbl>
    <w:p w14:paraId="4A3D362B" w14:textId="77777777" w:rsidR="005B7D95" w:rsidRDefault="005B7D9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953F48D" w14:textId="27C423C5" w:rsidR="005B7D95" w:rsidRPr="00473886" w:rsidRDefault="005B7D95" w:rsidP="005B7D9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473886">
        <w:rPr>
          <w:rFonts w:ascii="Times New Roman" w:hAnsi="Times New Roman" w:cs="Times New Roman"/>
          <w:sz w:val="28"/>
          <w:szCs w:val="28"/>
        </w:rPr>
        <w:lastRenderedPageBreak/>
        <w:t xml:space="preserve">Макет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473886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Редактор заданий</w:t>
      </w:r>
    </w:p>
    <w:p w14:paraId="5DFB9764" w14:textId="46AAD287" w:rsidR="00DC4F92" w:rsidRDefault="00FA66DF" w:rsidP="00F82C08">
      <w:r w:rsidRPr="00FA66DF">
        <w:rPr>
          <w:noProof/>
          <w:lang w:eastAsia="ru-RU"/>
        </w:rPr>
        <w:drawing>
          <wp:inline distT="0" distB="0" distL="0" distR="0" wp14:anchorId="225B6F38" wp14:editId="125119A6">
            <wp:extent cx="6480175" cy="301434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01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10246" w:type="dxa"/>
        <w:tblInd w:w="-101" w:type="dxa"/>
        <w:tblLayout w:type="fixed"/>
        <w:tblLook w:val="0400" w:firstRow="0" w:lastRow="0" w:firstColumn="0" w:lastColumn="0" w:noHBand="0" w:noVBand="1"/>
      </w:tblPr>
      <w:tblGrid>
        <w:gridCol w:w="2081"/>
        <w:gridCol w:w="1276"/>
        <w:gridCol w:w="2268"/>
        <w:gridCol w:w="2409"/>
        <w:gridCol w:w="2212"/>
      </w:tblGrid>
      <w:tr w:rsidR="00213675" w:rsidRPr="00C351C0" w14:paraId="62A560B8" w14:textId="77777777" w:rsidTr="007E3950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D25F65" w14:textId="77777777" w:rsidR="00213675" w:rsidRPr="00C351C0" w:rsidRDefault="00213675" w:rsidP="00E41CB1">
            <w:pPr>
              <w:spacing w:after="0"/>
              <w:ind w:left="2"/>
              <w:rPr>
                <w:rFonts w:ascii="Times New Roman" w:hAnsi="Times New Roman" w:cs="Times New Roman"/>
                <w:sz w:val="28"/>
                <w:szCs w:val="28"/>
              </w:rPr>
            </w:pPr>
            <w:r w:rsidRPr="00C351C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Название поля 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A263F4" w14:textId="77777777" w:rsidR="00213675" w:rsidRPr="00C351C0" w:rsidRDefault="00213675" w:rsidP="00E41CB1">
            <w:pPr>
              <w:spacing w:after="0"/>
              <w:ind w:left="2"/>
              <w:rPr>
                <w:rFonts w:ascii="Times New Roman" w:hAnsi="Times New Roman" w:cs="Times New Roman"/>
                <w:sz w:val="28"/>
                <w:szCs w:val="28"/>
              </w:rPr>
            </w:pPr>
            <w:r w:rsidRPr="00C351C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Тип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E185AB" w14:textId="77777777" w:rsidR="00213675" w:rsidRPr="00C351C0" w:rsidRDefault="00213675" w:rsidP="00E41CB1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C351C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Условия видимости 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D1DF0B" w14:textId="77777777" w:rsidR="00213675" w:rsidRPr="00C351C0" w:rsidRDefault="00213675" w:rsidP="00E41CB1">
            <w:pPr>
              <w:spacing w:after="0"/>
              <w:ind w:left="2"/>
              <w:rPr>
                <w:rFonts w:ascii="Times New Roman" w:hAnsi="Times New Roman" w:cs="Times New Roman"/>
                <w:sz w:val="28"/>
                <w:szCs w:val="28"/>
              </w:rPr>
            </w:pPr>
            <w:r w:rsidRPr="00C351C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Условия доступности </w:t>
            </w:r>
          </w:p>
        </w:tc>
        <w:tc>
          <w:tcPr>
            <w:tcW w:w="2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666E61" w14:textId="77777777" w:rsidR="00213675" w:rsidRPr="00C351C0" w:rsidRDefault="00213675" w:rsidP="00E41CB1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C351C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Описание </w:t>
            </w:r>
          </w:p>
        </w:tc>
      </w:tr>
      <w:tr w:rsidR="00CE2CCD" w:rsidRPr="00631100" w14:paraId="6B4DDB27" w14:textId="77777777" w:rsidTr="007E3950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7C58BE" w14:textId="77777777" w:rsidR="00CE2CCD" w:rsidRPr="00631100" w:rsidRDefault="00CE2CCD" w:rsidP="00CE2CCD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631100">
              <w:rPr>
                <w:rFonts w:ascii="Times New Roman" w:hAnsi="Times New Roman" w:cs="Times New Roman"/>
                <w:bCs/>
                <w:sz w:val="28"/>
                <w:szCs w:val="28"/>
              </w:rPr>
              <w:t>Логотип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5726D" w14:textId="77777777" w:rsidR="00CE2CCD" w:rsidRPr="00631100" w:rsidRDefault="00CE2CCD" w:rsidP="00CE2CCD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631100">
              <w:rPr>
                <w:rFonts w:ascii="Times New Roman" w:hAnsi="Times New Roman" w:cs="Times New Roman"/>
                <w:bCs/>
                <w:sz w:val="28"/>
                <w:szCs w:val="28"/>
              </w:rPr>
              <w:t>Ссылк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38DC0" w14:textId="39A3469A" w:rsidR="00CE2CCD" w:rsidRPr="00631100" w:rsidRDefault="00CE2CCD" w:rsidP="00CE2CCD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только пользователям-преподавателям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C1C388" w14:textId="51C78562" w:rsidR="00CE2CCD" w:rsidRPr="00631100" w:rsidRDefault="00CE2CCD" w:rsidP="00CE2CCD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только пользователям-преподавателям</w:t>
            </w:r>
          </w:p>
        </w:tc>
        <w:tc>
          <w:tcPr>
            <w:tcW w:w="2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772EDF" w14:textId="77777777" w:rsidR="00CE2CCD" w:rsidRPr="00631100" w:rsidRDefault="00CE2CCD" w:rsidP="00CE2CCD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Ссылка на страницу</w:t>
            </w:r>
            <w:r w:rsidRPr="00197EB7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pc</w:t>
            </w:r>
            <w:r w:rsidRPr="00197EB7">
              <w:rPr>
                <w:rFonts w:ascii="Times New Roman" w:hAnsi="Times New Roman" w:cs="Times New Roman"/>
                <w:bCs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dinos</w:t>
            </w:r>
            <w:r w:rsidRPr="00197EB7">
              <w:rPr>
                <w:rFonts w:ascii="Times New Roman" w:hAnsi="Times New Roman" w:cs="Times New Roman"/>
                <w:bCs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ru</w:t>
            </w:r>
          </w:p>
        </w:tc>
      </w:tr>
      <w:tr w:rsidR="00CE2CCD" w:rsidRPr="00631100" w14:paraId="23999972" w14:textId="77777777" w:rsidTr="007E3950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3C85E1" w14:textId="484E5D4E" w:rsidR="00CE2CCD" w:rsidRPr="00FA66DF" w:rsidRDefault="00CE2CCD" w:rsidP="00FA66DF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Создать </w:t>
            </w:r>
            <w:r w:rsidR="00FA66DF">
              <w:rPr>
                <w:rFonts w:ascii="Times New Roman" w:hAnsi="Times New Roman" w:cs="Times New Roman"/>
                <w:bCs/>
                <w:sz w:val="28"/>
                <w:szCs w:val="28"/>
              </w:rPr>
              <w:t>тренажер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E8F335" w14:textId="02E2C907" w:rsidR="00CE2CCD" w:rsidRPr="00631100" w:rsidRDefault="00CE2CCD" w:rsidP="00CE2CCD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Кнопк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C73CBA" w14:textId="66E0188F" w:rsidR="00CE2CCD" w:rsidRDefault="00CE2CCD" w:rsidP="00CE2CCD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только пользователям-преподавателям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1D4005" w14:textId="77777777" w:rsidR="00CE2CCD" w:rsidRPr="00FA5EB4" w:rsidRDefault="00CE2CCD" w:rsidP="00CE2CCD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только пользователям-преподавателям</w:t>
            </w:r>
            <w:r w:rsidR="00FB5147" w:rsidRPr="00FA5EB4">
              <w:rPr>
                <w:rFonts w:ascii="Times New Roman" w:hAnsi="Times New Roman" w:cs="Times New Roman"/>
                <w:bCs/>
                <w:sz w:val="28"/>
                <w:szCs w:val="28"/>
              </w:rPr>
              <w:t>;</w:t>
            </w:r>
          </w:p>
          <w:p w14:paraId="33718ACE" w14:textId="45041D0F" w:rsidR="00FB5147" w:rsidRPr="00FB5147" w:rsidRDefault="00FB5147" w:rsidP="00CE2CCD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Ни одно из имеющихся тестирований не выделено.</w:t>
            </w:r>
          </w:p>
        </w:tc>
        <w:tc>
          <w:tcPr>
            <w:tcW w:w="2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E6D582" w14:textId="7C86736B" w:rsidR="00CE2CCD" w:rsidRDefault="00CE2CCD" w:rsidP="00CE2CCD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Создание нового тестирования</w:t>
            </w:r>
          </w:p>
        </w:tc>
      </w:tr>
      <w:tr w:rsidR="00CE2CCD" w:rsidRPr="00631100" w14:paraId="02D305EF" w14:textId="77777777" w:rsidTr="007E3950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769D9F" w14:textId="70916C7F" w:rsidR="00CE2CCD" w:rsidRDefault="00CE2CCD" w:rsidP="00CE2CCD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Редактировать </w:t>
            </w:r>
            <w:r w:rsidR="00A6091F">
              <w:rPr>
                <w:rFonts w:ascii="Times New Roman" w:hAnsi="Times New Roman" w:cs="Times New Roman"/>
                <w:bCs/>
                <w:sz w:val="28"/>
                <w:szCs w:val="28"/>
              </w:rPr>
              <w:t>тренажер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899F26" w14:textId="3B35534B" w:rsidR="00CE2CCD" w:rsidRDefault="00CE2CCD" w:rsidP="00CE2CCD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Кнопк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AB4C19" w14:textId="07C9310D" w:rsidR="00CE2CCD" w:rsidRDefault="00CE2CCD" w:rsidP="00CE2CCD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только пользователям-преподавателям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B3910B" w14:textId="77777777" w:rsidR="00332D3A" w:rsidRPr="00FA5EB4" w:rsidRDefault="00CE2CCD" w:rsidP="00332D3A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только пользователям-преподавателям</w:t>
            </w:r>
            <w:r w:rsidR="00332D3A" w:rsidRPr="00FA5EB4">
              <w:rPr>
                <w:rFonts w:ascii="Times New Roman" w:hAnsi="Times New Roman" w:cs="Times New Roman"/>
                <w:bCs/>
                <w:sz w:val="28"/>
                <w:szCs w:val="28"/>
              </w:rPr>
              <w:t>;</w:t>
            </w:r>
          </w:p>
          <w:p w14:paraId="4C932603" w14:textId="39AA17C2" w:rsidR="00332D3A" w:rsidRPr="00332D3A" w:rsidRDefault="00332D3A" w:rsidP="00332D3A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ыделено любое тестирование из списка имеющихся</w:t>
            </w:r>
          </w:p>
        </w:tc>
        <w:tc>
          <w:tcPr>
            <w:tcW w:w="2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60D24" w14:textId="24E017EF" w:rsidR="00CE2CCD" w:rsidRDefault="0015503B" w:rsidP="00CE2CCD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Редактирование</w:t>
            </w:r>
            <w:r w:rsidR="00CE2CCD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r w:rsidR="00564D38">
              <w:rPr>
                <w:rFonts w:ascii="Times New Roman" w:hAnsi="Times New Roman" w:cs="Times New Roman"/>
                <w:bCs/>
                <w:sz w:val="28"/>
                <w:szCs w:val="28"/>
              </w:rPr>
              <w:t>выбранного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r w:rsidR="00CE2CCD">
              <w:rPr>
                <w:rFonts w:ascii="Times New Roman" w:hAnsi="Times New Roman" w:cs="Times New Roman"/>
                <w:bCs/>
                <w:sz w:val="28"/>
                <w:szCs w:val="28"/>
              </w:rPr>
              <w:t>тестирования</w:t>
            </w:r>
          </w:p>
        </w:tc>
      </w:tr>
      <w:tr w:rsidR="00564D38" w:rsidRPr="00631100" w14:paraId="4414FB53" w14:textId="77777777" w:rsidTr="007E3950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4F6804" w14:textId="0572A1D9" w:rsidR="00564D38" w:rsidRDefault="00564D38" w:rsidP="00564D38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Удалить </w:t>
            </w:r>
            <w:r w:rsidR="00A6091F">
              <w:rPr>
                <w:rFonts w:ascii="Times New Roman" w:hAnsi="Times New Roman" w:cs="Times New Roman"/>
                <w:bCs/>
                <w:sz w:val="28"/>
                <w:szCs w:val="28"/>
              </w:rPr>
              <w:t>тренажер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5623D6" w14:textId="32B330AD" w:rsidR="00564D38" w:rsidRDefault="00564D38" w:rsidP="00564D38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Кнопк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A9C666" w14:textId="1F5F3DBB" w:rsidR="00564D38" w:rsidRDefault="00564D38" w:rsidP="00564D38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только пользователям-преподавателям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D00374" w14:textId="77777777" w:rsidR="00564D38" w:rsidRPr="00564D38" w:rsidRDefault="00564D38" w:rsidP="00564D38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только пользователям-преподавателям</w:t>
            </w:r>
            <w:r w:rsidRPr="00564D38">
              <w:rPr>
                <w:rFonts w:ascii="Times New Roman" w:hAnsi="Times New Roman" w:cs="Times New Roman"/>
                <w:bCs/>
                <w:sz w:val="28"/>
                <w:szCs w:val="28"/>
              </w:rPr>
              <w:t>;</w:t>
            </w:r>
          </w:p>
          <w:p w14:paraId="5C2D020E" w14:textId="7E214EC8" w:rsidR="00564D38" w:rsidRDefault="00564D38" w:rsidP="00564D38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ыделено любое тестирование из списка имеющихся</w:t>
            </w:r>
          </w:p>
        </w:tc>
        <w:tc>
          <w:tcPr>
            <w:tcW w:w="2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B4CC78" w14:textId="5DCAFC70" w:rsidR="00564D38" w:rsidRDefault="00564D38" w:rsidP="00564D38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Удаление выбранного тестирования</w:t>
            </w:r>
          </w:p>
        </w:tc>
      </w:tr>
      <w:tr w:rsidR="007E3950" w:rsidRPr="00631100" w14:paraId="6B3E9F4E" w14:textId="77777777" w:rsidTr="007E3950">
        <w:trPr>
          <w:trHeight w:val="67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3902D" w14:textId="37A50A05" w:rsidR="007E3950" w:rsidRDefault="007E3950" w:rsidP="00564D38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lastRenderedPageBreak/>
              <w:t xml:space="preserve">Отправить </w:t>
            </w:r>
            <w:r w:rsidR="00A6091F">
              <w:rPr>
                <w:rFonts w:ascii="Times New Roman" w:hAnsi="Times New Roman" w:cs="Times New Roman"/>
                <w:bCs/>
                <w:sz w:val="28"/>
                <w:szCs w:val="28"/>
              </w:rPr>
              <w:t>тренажер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8EE15E" w14:textId="6E732CCD" w:rsidR="007E3950" w:rsidRDefault="007E3950" w:rsidP="00564D38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Кнопк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68B6E2" w14:textId="072BD1AC" w:rsidR="007E3950" w:rsidRDefault="007E3950" w:rsidP="00564D38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иден только пользователям-преподавателям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43FA96" w14:textId="77777777" w:rsidR="007E3950" w:rsidRPr="00564D38" w:rsidRDefault="007E3950" w:rsidP="007E3950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оступно только пользователям-преподавателям</w:t>
            </w:r>
            <w:r w:rsidRPr="00564D38">
              <w:rPr>
                <w:rFonts w:ascii="Times New Roman" w:hAnsi="Times New Roman" w:cs="Times New Roman"/>
                <w:bCs/>
                <w:sz w:val="28"/>
                <w:szCs w:val="28"/>
              </w:rPr>
              <w:t>;</w:t>
            </w:r>
          </w:p>
          <w:p w14:paraId="343CA683" w14:textId="07F147D4" w:rsidR="007E3950" w:rsidRDefault="007E3950" w:rsidP="007E3950">
            <w:pPr>
              <w:spacing w:after="0"/>
              <w:ind w:left="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ыделено любое тестирование из списка имеющихся</w:t>
            </w:r>
          </w:p>
        </w:tc>
        <w:tc>
          <w:tcPr>
            <w:tcW w:w="2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CCC217" w14:textId="73031C95" w:rsidR="007E3950" w:rsidRDefault="007E3950" w:rsidP="00564D38">
            <w:pPr>
              <w:spacing w:after="0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Отправка выбранного теста группе</w:t>
            </w:r>
          </w:p>
        </w:tc>
      </w:tr>
    </w:tbl>
    <w:p w14:paraId="0BB3A51F" w14:textId="4190ACC6" w:rsidR="00213675" w:rsidRDefault="00213675" w:rsidP="00F82C08">
      <w:pPr>
        <w:rPr>
          <w:rFonts w:ascii="Times New Roman" w:hAnsi="Times New Roman" w:cs="Times New Roman"/>
          <w:sz w:val="28"/>
          <w:szCs w:val="28"/>
        </w:rPr>
      </w:pPr>
    </w:p>
    <w:p w14:paraId="6640FCBF" w14:textId="77777777" w:rsidR="004B34B1" w:rsidRDefault="004B34B1" w:rsidP="00F82C08">
      <w:pPr>
        <w:rPr>
          <w:rFonts w:ascii="Times New Roman" w:hAnsi="Times New Roman" w:cs="Times New Roman"/>
          <w:sz w:val="28"/>
          <w:szCs w:val="28"/>
        </w:rPr>
      </w:pPr>
    </w:p>
    <w:p w14:paraId="2779AAE8" w14:textId="77777777" w:rsidR="004B34B1" w:rsidRDefault="004B34B1" w:rsidP="004B34B1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V</w:t>
      </w:r>
      <w:r w:rsidRPr="003069CD">
        <w:rPr>
          <w:rFonts w:ascii="Times New Roman" w:hAnsi="Times New Roman" w:cs="Times New Roman"/>
          <w:sz w:val="28"/>
          <w:szCs w:val="28"/>
          <w:u w:val="single"/>
        </w:rPr>
        <w:t xml:space="preserve"> – </w:t>
      </w:r>
      <w:r>
        <w:rPr>
          <w:rFonts w:ascii="Times New Roman" w:hAnsi="Times New Roman" w:cs="Times New Roman"/>
          <w:sz w:val="28"/>
          <w:szCs w:val="28"/>
          <w:u w:val="single"/>
        </w:rPr>
        <w:t>Доказательства</w:t>
      </w:r>
    </w:p>
    <w:p w14:paraId="019E5CE7" w14:textId="77777777" w:rsidR="004B34B1" w:rsidRDefault="004B34B1" w:rsidP="004B34B1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ринцип простоты</w:t>
      </w:r>
    </w:p>
    <w:p w14:paraId="335EBC7F" w14:textId="77777777" w:rsidR="004B34B1" w:rsidRDefault="004B34B1" w:rsidP="004B34B1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иболее часто используемая функция сайта, а именно ввод текста</w:t>
      </w:r>
      <w:r w:rsidRPr="00A87F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 выполнении теста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скоропечатани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1я позиция в ранжированном списке), выполняется с помощью следующей последовательности действий</w:t>
      </w:r>
      <w:r w:rsidRPr="009B4E24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54721EEA" w14:textId="77777777" w:rsidR="004B34B1" w:rsidRPr="00342753" w:rsidRDefault="004B34B1" w:rsidP="004B34B1">
      <w:pPr>
        <w:pStyle w:val="a4"/>
        <w:numPr>
          <w:ilvl w:val="0"/>
          <w:numId w:val="6"/>
        </w:num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342753">
        <w:rPr>
          <w:rFonts w:ascii="Times New Roman" w:hAnsi="Times New Roman" w:cs="Times New Roman"/>
          <w:sz w:val="28"/>
          <w:szCs w:val="28"/>
        </w:rPr>
        <w:t>выбор нужного тестирования</w:t>
      </w:r>
      <w:r w:rsidRPr="0034275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918E6FD" w14:textId="77777777" w:rsidR="004B34B1" w:rsidRPr="00342753" w:rsidRDefault="004B34B1" w:rsidP="004B34B1">
      <w:pPr>
        <w:pStyle w:val="a4"/>
        <w:numPr>
          <w:ilvl w:val="0"/>
          <w:numId w:val="6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342753">
        <w:rPr>
          <w:rFonts w:ascii="Times New Roman" w:hAnsi="Times New Roman" w:cs="Times New Roman"/>
          <w:sz w:val="28"/>
          <w:szCs w:val="28"/>
        </w:rPr>
        <w:t>чтение инструктажа;</w:t>
      </w:r>
    </w:p>
    <w:p w14:paraId="0B625054" w14:textId="77777777" w:rsidR="004B34B1" w:rsidRPr="00165BF2" w:rsidRDefault="004B34B1" w:rsidP="004B34B1">
      <w:pPr>
        <w:pStyle w:val="a4"/>
        <w:numPr>
          <w:ilvl w:val="0"/>
          <w:numId w:val="6"/>
        </w:numPr>
        <w:spacing w:after="120"/>
        <w:ind w:left="714" w:hanging="357"/>
        <w:rPr>
          <w:rFonts w:ascii="Times New Roman" w:hAnsi="Times New Roman" w:cs="Times New Roman"/>
          <w:sz w:val="28"/>
          <w:szCs w:val="28"/>
        </w:rPr>
      </w:pPr>
      <w:r w:rsidRPr="00342753">
        <w:rPr>
          <w:rFonts w:ascii="Times New Roman" w:hAnsi="Times New Roman" w:cs="Times New Roman"/>
          <w:sz w:val="28"/>
          <w:szCs w:val="28"/>
        </w:rPr>
        <w:t>переход на страницу выполнения.</w:t>
      </w:r>
    </w:p>
    <w:p w14:paraId="55B066E1" w14:textId="38851C70" w:rsidR="004B34B1" w:rsidRDefault="004B34B1" w:rsidP="004B34B1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иболее редко используемая функция, а именно сброс пароля</w:t>
      </w:r>
      <w:r w:rsidR="00240AFC">
        <w:rPr>
          <w:rFonts w:ascii="Times New Roman" w:hAnsi="Times New Roman" w:cs="Times New Roman"/>
          <w:sz w:val="28"/>
          <w:szCs w:val="28"/>
        </w:rPr>
        <w:t xml:space="preserve"> (соответственно, 11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я позиция в списке)</w:t>
      </w:r>
      <w:r w:rsidRPr="00E3302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выполняется с помощью следующей последовательности действий</w:t>
      </w:r>
      <w:r w:rsidRPr="00E33028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6B67A0B3" w14:textId="77777777" w:rsidR="004B34B1" w:rsidRPr="00C77D5B" w:rsidRDefault="004B34B1" w:rsidP="004B34B1">
      <w:pPr>
        <w:pStyle w:val="a4"/>
        <w:numPr>
          <w:ilvl w:val="0"/>
          <w:numId w:val="5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C77D5B">
        <w:rPr>
          <w:rFonts w:ascii="Times New Roman" w:hAnsi="Times New Roman" w:cs="Times New Roman"/>
          <w:sz w:val="28"/>
          <w:szCs w:val="28"/>
        </w:rPr>
        <w:t>попытка входа в аккаунт;</w:t>
      </w:r>
    </w:p>
    <w:p w14:paraId="018CE080" w14:textId="77777777" w:rsidR="004B34B1" w:rsidRDefault="004B34B1" w:rsidP="004B34B1">
      <w:pPr>
        <w:pStyle w:val="a4"/>
        <w:numPr>
          <w:ilvl w:val="0"/>
          <w:numId w:val="5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C77D5B">
        <w:rPr>
          <w:rFonts w:ascii="Times New Roman" w:hAnsi="Times New Roman" w:cs="Times New Roman"/>
          <w:sz w:val="28"/>
          <w:szCs w:val="28"/>
        </w:rPr>
        <w:t>переход на страницу сброса пароля;</w:t>
      </w:r>
    </w:p>
    <w:p w14:paraId="148D5084" w14:textId="77777777" w:rsidR="004B34B1" w:rsidRPr="00C77D5B" w:rsidRDefault="004B34B1" w:rsidP="004B34B1">
      <w:pPr>
        <w:pStyle w:val="a4"/>
        <w:numPr>
          <w:ilvl w:val="0"/>
          <w:numId w:val="5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зание электронной почты для получения письма для сброса пароля</w:t>
      </w:r>
      <w:r w:rsidRPr="000028EB">
        <w:rPr>
          <w:rFonts w:ascii="Times New Roman" w:hAnsi="Times New Roman" w:cs="Times New Roman"/>
          <w:sz w:val="28"/>
          <w:szCs w:val="28"/>
        </w:rPr>
        <w:t>;</w:t>
      </w:r>
    </w:p>
    <w:p w14:paraId="0C568C68" w14:textId="77777777" w:rsidR="004B34B1" w:rsidRPr="00C77D5B" w:rsidRDefault="004B34B1" w:rsidP="004B34B1">
      <w:pPr>
        <w:pStyle w:val="a4"/>
        <w:numPr>
          <w:ilvl w:val="0"/>
          <w:numId w:val="5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C77D5B">
        <w:rPr>
          <w:rFonts w:ascii="Times New Roman" w:hAnsi="Times New Roman" w:cs="Times New Roman"/>
          <w:sz w:val="28"/>
          <w:szCs w:val="28"/>
        </w:rPr>
        <w:t>ожидание письма для сброса пароля;</w:t>
      </w:r>
    </w:p>
    <w:p w14:paraId="6F553673" w14:textId="77777777" w:rsidR="004B34B1" w:rsidRPr="00C77D5B" w:rsidRDefault="004B34B1" w:rsidP="004B34B1">
      <w:pPr>
        <w:pStyle w:val="a4"/>
        <w:numPr>
          <w:ilvl w:val="0"/>
          <w:numId w:val="5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C77D5B">
        <w:rPr>
          <w:rFonts w:ascii="Times New Roman" w:hAnsi="Times New Roman" w:cs="Times New Roman"/>
          <w:sz w:val="28"/>
          <w:szCs w:val="28"/>
        </w:rPr>
        <w:t>переход на страницу указания нового пароля по ссылке из письма;</w:t>
      </w:r>
    </w:p>
    <w:p w14:paraId="3316D8F8" w14:textId="77777777" w:rsidR="004B34B1" w:rsidRPr="00FA2BA7" w:rsidRDefault="004B34B1" w:rsidP="004B34B1">
      <w:pPr>
        <w:pStyle w:val="a4"/>
        <w:numPr>
          <w:ilvl w:val="0"/>
          <w:numId w:val="5"/>
        </w:numPr>
        <w:spacing w:after="120"/>
        <w:ind w:left="714" w:hanging="357"/>
        <w:rPr>
          <w:rFonts w:ascii="Times New Roman" w:hAnsi="Times New Roman" w:cs="Times New Roman"/>
          <w:sz w:val="28"/>
          <w:szCs w:val="28"/>
        </w:rPr>
      </w:pPr>
      <w:r w:rsidRPr="00C77D5B">
        <w:rPr>
          <w:rFonts w:ascii="Times New Roman" w:hAnsi="Times New Roman" w:cs="Times New Roman"/>
          <w:sz w:val="28"/>
          <w:szCs w:val="28"/>
        </w:rPr>
        <w:t>указание нового пароля.</w:t>
      </w:r>
    </w:p>
    <w:p w14:paraId="0E8E75A4" w14:textId="77777777" w:rsidR="004B34B1" w:rsidRPr="002247C1" w:rsidRDefault="004B34B1" w:rsidP="004B34B1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, наиболее часто используемая функция (согласно ранжированному списку – поз. 1) ввод текста</w:t>
      </w:r>
      <w:r w:rsidRPr="00A87F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 выполнении теста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скоропечатани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ыполняется за меньшую последовательность действий, чем наиболее редко используемая функция (согласно ранжированному списку – поз. 16) сброс пароля.</w:t>
      </w:r>
    </w:p>
    <w:p w14:paraId="0A43DC5D" w14:textId="77777777" w:rsidR="004B34B1" w:rsidRDefault="004B34B1" w:rsidP="004B34B1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8698FB5" w14:textId="77777777" w:rsidR="004B34B1" w:rsidRDefault="004B34B1" w:rsidP="004B34B1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4BB0E3D" w14:textId="77777777" w:rsidR="004B34B1" w:rsidRPr="00443B6E" w:rsidRDefault="004B34B1" w:rsidP="004B34B1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инцип видимости</w:t>
      </w:r>
    </w:p>
    <w:p w14:paraId="071DFAD4" w14:textId="77777777" w:rsidR="004B34B1" w:rsidRDefault="004B34B1" w:rsidP="004B34B1">
      <w:pPr>
        <w:spacing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предполагаемых пожеланий пользователя был создан сценарий использования. Затем, уже на основе сценария использования, был разработан макет</w:t>
      </w:r>
      <w:r w:rsidRPr="00F95AF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аницы «Редактор заданий», на который были помещены необходимые функции.</w:t>
      </w:r>
    </w:p>
    <w:p w14:paraId="242C4121" w14:textId="77777777" w:rsidR="004B34B1" w:rsidRDefault="004B34B1" w:rsidP="004B34B1">
      <w:pPr>
        <w:spacing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овательно, принцип видимости доказан.</w:t>
      </w:r>
    </w:p>
    <w:p w14:paraId="50CB459C" w14:textId="77777777" w:rsidR="004B34B1" w:rsidRDefault="004B34B1" w:rsidP="004B34B1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213A5B79" w14:textId="77777777" w:rsidR="004B34B1" w:rsidRPr="00275C12" w:rsidRDefault="004B34B1" w:rsidP="004B34B1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ринцип структуризации</w:t>
      </w:r>
    </w:p>
    <w:p w14:paraId="56D3F6B7" w14:textId="77777777" w:rsidR="004B34B1" w:rsidRDefault="004B34B1" w:rsidP="004B34B1">
      <w:pPr>
        <w:spacing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главной странице кнопки перехода на станицы с обучающим материалом, выбором тестирования, а также редактором заданий разделены, так как являются независимыми элементами, выполняющими разные функции для двух разных типов пользователей.</w:t>
      </w:r>
    </w:p>
    <w:p w14:paraId="1CACA871" w14:textId="77777777" w:rsidR="004B34B1" w:rsidRDefault="004B34B1" w:rsidP="004B34B1">
      <w:pPr>
        <w:spacing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едакторе заданий все необходимые функции для создания</w:t>
      </w:r>
      <w:r w:rsidRPr="000B7D6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редактирования</w:t>
      </w:r>
      <w:r w:rsidRPr="000B7D6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удаления, а также</w:t>
      </w:r>
      <w:r w:rsidRPr="000B7D6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правки тестов находятся в одной колонке</w:t>
      </w:r>
      <w:r w:rsidRPr="00B252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расположены близко друг к другу, так как все они предназначены для работы с одним из выбранных пользователем-преподавателем тестов. И отделены от списка готовых тестов разделительной линией.</w:t>
      </w:r>
    </w:p>
    <w:p w14:paraId="26C6C85A" w14:textId="77777777" w:rsidR="004B34B1" w:rsidRDefault="004B34B1" w:rsidP="004B34B1">
      <w:pPr>
        <w:spacing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, принцип структуризации доказан.</w:t>
      </w:r>
    </w:p>
    <w:p w14:paraId="3300DB3F" w14:textId="77777777" w:rsidR="004B34B1" w:rsidRDefault="004B34B1" w:rsidP="004B34B1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2E7BC5B" w14:textId="77777777" w:rsidR="004B34B1" w:rsidRDefault="004B34B1" w:rsidP="004B34B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5421A">
        <w:rPr>
          <w:rFonts w:ascii="Times New Roman" w:hAnsi="Times New Roman" w:cs="Times New Roman"/>
          <w:sz w:val="28"/>
          <w:szCs w:val="28"/>
          <w:u w:val="single"/>
          <w:lang w:val="en-US"/>
        </w:rPr>
        <w:t>VII</w:t>
      </w:r>
      <w:r w:rsidRPr="0015421A">
        <w:rPr>
          <w:rFonts w:ascii="Times New Roman" w:hAnsi="Times New Roman" w:cs="Times New Roman"/>
          <w:sz w:val="28"/>
          <w:szCs w:val="28"/>
          <w:u w:val="single"/>
        </w:rPr>
        <w:t xml:space="preserve"> – Вывод</w:t>
      </w:r>
      <w:r w:rsidRPr="009B2677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4F31B8F0" w14:textId="77777777" w:rsidR="004B34B1" w:rsidRPr="0004472C" w:rsidRDefault="004B34B1" w:rsidP="004B34B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выполнения данной лабораторной работы мне удалось </w:t>
      </w:r>
      <w:r w:rsidRPr="00EF2758">
        <w:rPr>
          <w:rFonts w:ascii="Times New Roman" w:hAnsi="Times New Roman" w:cs="Times New Roman"/>
          <w:sz w:val="28"/>
          <w:szCs w:val="28"/>
        </w:rPr>
        <w:t>познакомиться с основными элементами управления (</w:t>
      </w:r>
      <w:proofErr w:type="spellStart"/>
      <w:r w:rsidRPr="00EF2758">
        <w:rPr>
          <w:rFonts w:ascii="Times New Roman" w:hAnsi="Times New Roman" w:cs="Times New Roman"/>
          <w:sz w:val="28"/>
          <w:szCs w:val="28"/>
        </w:rPr>
        <w:t>виджетами</w:t>
      </w:r>
      <w:proofErr w:type="spellEnd"/>
      <w:r w:rsidRPr="00EF2758">
        <w:rPr>
          <w:rFonts w:ascii="Times New Roman" w:hAnsi="Times New Roman" w:cs="Times New Roman"/>
          <w:sz w:val="28"/>
          <w:szCs w:val="28"/>
        </w:rPr>
        <w:t>) и приобрести навыки проектирования графического интерфейса пользователя.</w:t>
      </w:r>
    </w:p>
    <w:p w14:paraId="2860DFE2" w14:textId="77777777" w:rsidR="004B34B1" w:rsidRPr="00C351C0" w:rsidRDefault="004B34B1" w:rsidP="00F82C08">
      <w:pPr>
        <w:rPr>
          <w:rFonts w:ascii="Times New Roman" w:hAnsi="Times New Roman" w:cs="Times New Roman"/>
          <w:sz w:val="28"/>
          <w:szCs w:val="28"/>
        </w:rPr>
      </w:pPr>
    </w:p>
    <w:sectPr w:rsidR="004B34B1" w:rsidRPr="00C351C0" w:rsidSect="00116DE3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9A67A8"/>
    <w:multiLevelType w:val="hybridMultilevel"/>
    <w:tmpl w:val="E09C7B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ED46E1"/>
    <w:multiLevelType w:val="hybridMultilevel"/>
    <w:tmpl w:val="D166D4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263195"/>
    <w:multiLevelType w:val="hybridMultilevel"/>
    <w:tmpl w:val="DF0A11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AFA0A76"/>
    <w:multiLevelType w:val="hybridMultilevel"/>
    <w:tmpl w:val="FE7213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35F72DB"/>
    <w:multiLevelType w:val="hybridMultilevel"/>
    <w:tmpl w:val="1A602C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6A64376"/>
    <w:multiLevelType w:val="hybridMultilevel"/>
    <w:tmpl w:val="8034C6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5"/>
  </w:num>
  <w:num w:numId="4">
    <w:abstractNumId w:val="0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5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5A54"/>
    <w:rsid w:val="00011BA1"/>
    <w:rsid w:val="0001699C"/>
    <w:rsid w:val="00023578"/>
    <w:rsid w:val="00043852"/>
    <w:rsid w:val="00051FF5"/>
    <w:rsid w:val="0005576D"/>
    <w:rsid w:val="0006557F"/>
    <w:rsid w:val="0006761B"/>
    <w:rsid w:val="00067B7A"/>
    <w:rsid w:val="000833A4"/>
    <w:rsid w:val="00086253"/>
    <w:rsid w:val="000A590C"/>
    <w:rsid w:val="000A737F"/>
    <w:rsid w:val="000C36FE"/>
    <w:rsid w:val="000E0BC6"/>
    <w:rsid w:val="000E17E8"/>
    <w:rsid w:val="0010041B"/>
    <w:rsid w:val="00101F27"/>
    <w:rsid w:val="00102AF7"/>
    <w:rsid w:val="00104234"/>
    <w:rsid w:val="001122AE"/>
    <w:rsid w:val="0011285A"/>
    <w:rsid w:val="00116DE3"/>
    <w:rsid w:val="00147577"/>
    <w:rsid w:val="001500AB"/>
    <w:rsid w:val="00153C1B"/>
    <w:rsid w:val="0015503B"/>
    <w:rsid w:val="0015787C"/>
    <w:rsid w:val="00174ACB"/>
    <w:rsid w:val="00197EB7"/>
    <w:rsid w:val="001A42BE"/>
    <w:rsid w:val="001D735C"/>
    <w:rsid w:val="00207E00"/>
    <w:rsid w:val="00213675"/>
    <w:rsid w:val="00214C46"/>
    <w:rsid w:val="00214DB7"/>
    <w:rsid w:val="002313D4"/>
    <w:rsid w:val="00240AFC"/>
    <w:rsid w:val="002464BB"/>
    <w:rsid w:val="0026447E"/>
    <w:rsid w:val="00281285"/>
    <w:rsid w:val="00297448"/>
    <w:rsid w:val="002A105A"/>
    <w:rsid w:val="002C3ACA"/>
    <w:rsid w:val="002D6493"/>
    <w:rsid w:val="002D77B2"/>
    <w:rsid w:val="002F2F07"/>
    <w:rsid w:val="0030521D"/>
    <w:rsid w:val="003069CD"/>
    <w:rsid w:val="00313DA4"/>
    <w:rsid w:val="00315492"/>
    <w:rsid w:val="00332D3A"/>
    <w:rsid w:val="003603A5"/>
    <w:rsid w:val="003652E0"/>
    <w:rsid w:val="00385C25"/>
    <w:rsid w:val="003A1130"/>
    <w:rsid w:val="003A7825"/>
    <w:rsid w:val="003B244A"/>
    <w:rsid w:val="003B7743"/>
    <w:rsid w:val="003C5727"/>
    <w:rsid w:val="003D5125"/>
    <w:rsid w:val="003E6B02"/>
    <w:rsid w:val="00473886"/>
    <w:rsid w:val="004904CA"/>
    <w:rsid w:val="004B34B1"/>
    <w:rsid w:val="004F4242"/>
    <w:rsid w:val="00510BB5"/>
    <w:rsid w:val="005116ED"/>
    <w:rsid w:val="00513B97"/>
    <w:rsid w:val="005207E7"/>
    <w:rsid w:val="00564D38"/>
    <w:rsid w:val="00566E2C"/>
    <w:rsid w:val="00574291"/>
    <w:rsid w:val="00591C40"/>
    <w:rsid w:val="005B44F0"/>
    <w:rsid w:val="005B7D95"/>
    <w:rsid w:val="005C60C3"/>
    <w:rsid w:val="005E1822"/>
    <w:rsid w:val="005E6F15"/>
    <w:rsid w:val="005F0D75"/>
    <w:rsid w:val="005F6774"/>
    <w:rsid w:val="00615402"/>
    <w:rsid w:val="00631100"/>
    <w:rsid w:val="00641EED"/>
    <w:rsid w:val="006B40A5"/>
    <w:rsid w:val="006B76EE"/>
    <w:rsid w:val="006C44CB"/>
    <w:rsid w:val="006C5680"/>
    <w:rsid w:val="006F2682"/>
    <w:rsid w:val="006F66BD"/>
    <w:rsid w:val="0070111A"/>
    <w:rsid w:val="00711E98"/>
    <w:rsid w:val="007120D2"/>
    <w:rsid w:val="00726D6F"/>
    <w:rsid w:val="00757FA9"/>
    <w:rsid w:val="00762FD7"/>
    <w:rsid w:val="0078181F"/>
    <w:rsid w:val="00784107"/>
    <w:rsid w:val="007B79BF"/>
    <w:rsid w:val="007D7646"/>
    <w:rsid w:val="007D7685"/>
    <w:rsid w:val="007E3950"/>
    <w:rsid w:val="00830AC8"/>
    <w:rsid w:val="00875377"/>
    <w:rsid w:val="008C6A98"/>
    <w:rsid w:val="008F44A8"/>
    <w:rsid w:val="00905332"/>
    <w:rsid w:val="00917129"/>
    <w:rsid w:val="0093118D"/>
    <w:rsid w:val="009459B7"/>
    <w:rsid w:val="00950314"/>
    <w:rsid w:val="009721A9"/>
    <w:rsid w:val="00981E59"/>
    <w:rsid w:val="00992A86"/>
    <w:rsid w:val="009A116E"/>
    <w:rsid w:val="009A7C5E"/>
    <w:rsid w:val="009C32EF"/>
    <w:rsid w:val="009C5788"/>
    <w:rsid w:val="009D3EAC"/>
    <w:rsid w:val="009E2CAA"/>
    <w:rsid w:val="009F7703"/>
    <w:rsid w:val="009F7DC4"/>
    <w:rsid w:val="00A03750"/>
    <w:rsid w:val="00A16BC3"/>
    <w:rsid w:val="00A16C6B"/>
    <w:rsid w:val="00A21017"/>
    <w:rsid w:val="00A348F2"/>
    <w:rsid w:val="00A53039"/>
    <w:rsid w:val="00A6091F"/>
    <w:rsid w:val="00A817B8"/>
    <w:rsid w:val="00A84B1C"/>
    <w:rsid w:val="00A91112"/>
    <w:rsid w:val="00AA4A92"/>
    <w:rsid w:val="00AC26BF"/>
    <w:rsid w:val="00AF5F7A"/>
    <w:rsid w:val="00B11200"/>
    <w:rsid w:val="00B13B53"/>
    <w:rsid w:val="00B200CC"/>
    <w:rsid w:val="00B26755"/>
    <w:rsid w:val="00B40008"/>
    <w:rsid w:val="00B53F4F"/>
    <w:rsid w:val="00B57084"/>
    <w:rsid w:val="00B65A54"/>
    <w:rsid w:val="00B80C17"/>
    <w:rsid w:val="00BA287D"/>
    <w:rsid w:val="00BA7647"/>
    <w:rsid w:val="00BB56C0"/>
    <w:rsid w:val="00BB7811"/>
    <w:rsid w:val="00C21CC8"/>
    <w:rsid w:val="00C32989"/>
    <w:rsid w:val="00C351C0"/>
    <w:rsid w:val="00C375C7"/>
    <w:rsid w:val="00C4096E"/>
    <w:rsid w:val="00C409B0"/>
    <w:rsid w:val="00C61FB7"/>
    <w:rsid w:val="00C72A43"/>
    <w:rsid w:val="00C763EC"/>
    <w:rsid w:val="00C81A9A"/>
    <w:rsid w:val="00CB401C"/>
    <w:rsid w:val="00CB4727"/>
    <w:rsid w:val="00CB4ACE"/>
    <w:rsid w:val="00CD40B5"/>
    <w:rsid w:val="00CE2CCD"/>
    <w:rsid w:val="00CF686B"/>
    <w:rsid w:val="00D03EA6"/>
    <w:rsid w:val="00D12DE5"/>
    <w:rsid w:val="00D216EF"/>
    <w:rsid w:val="00D263A0"/>
    <w:rsid w:val="00D30CB8"/>
    <w:rsid w:val="00D36402"/>
    <w:rsid w:val="00D537B7"/>
    <w:rsid w:val="00D631B7"/>
    <w:rsid w:val="00D85C4A"/>
    <w:rsid w:val="00D864C5"/>
    <w:rsid w:val="00D93D7C"/>
    <w:rsid w:val="00D94377"/>
    <w:rsid w:val="00D94543"/>
    <w:rsid w:val="00DB1CE8"/>
    <w:rsid w:val="00DC2E09"/>
    <w:rsid w:val="00DC4F92"/>
    <w:rsid w:val="00DD0F77"/>
    <w:rsid w:val="00DD115D"/>
    <w:rsid w:val="00DD1E4A"/>
    <w:rsid w:val="00DE1E9D"/>
    <w:rsid w:val="00E0274D"/>
    <w:rsid w:val="00E030F4"/>
    <w:rsid w:val="00E21117"/>
    <w:rsid w:val="00E232F6"/>
    <w:rsid w:val="00E25DCD"/>
    <w:rsid w:val="00E34764"/>
    <w:rsid w:val="00E42542"/>
    <w:rsid w:val="00E54B1E"/>
    <w:rsid w:val="00E61AFF"/>
    <w:rsid w:val="00E7509C"/>
    <w:rsid w:val="00E948D6"/>
    <w:rsid w:val="00E94B54"/>
    <w:rsid w:val="00E95BC7"/>
    <w:rsid w:val="00EB5FD3"/>
    <w:rsid w:val="00EC2BC7"/>
    <w:rsid w:val="00EC7F49"/>
    <w:rsid w:val="00ED08E1"/>
    <w:rsid w:val="00EE5C33"/>
    <w:rsid w:val="00EE6218"/>
    <w:rsid w:val="00EE77DC"/>
    <w:rsid w:val="00EF2758"/>
    <w:rsid w:val="00EF5D23"/>
    <w:rsid w:val="00F01585"/>
    <w:rsid w:val="00F52AEB"/>
    <w:rsid w:val="00F53638"/>
    <w:rsid w:val="00F57765"/>
    <w:rsid w:val="00F82C08"/>
    <w:rsid w:val="00F9533D"/>
    <w:rsid w:val="00F9668F"/>
    <w:rsid w:val="00FA5EB4"/>
    <w:rsid w:val="00FA66DF"/>
    <w:rsid w:val="00FB5147"/>
    <w:rsid w:val="00FC3F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B933522"/>
  <w15:chartTrackingRefBased/>
  <w15:docId w15:val="{A7407BD8-CAE3-4667-87CE-741A0ACFD9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030F4"/>
  </w:style>
  <w:style w:type="paragraph" w:styleId="1">
    <w:name w:val="heading 1"/>
    <w:next w:val="a"/>
    <w:link w:val="10"/>
    <w:uiPriority w:val="9"/>
    <w:qFormat/>
    <w:rsid w:val="00EF2758"/>
    <w:pPr>
      <w:keepNext/>
      <w:keepLines/>
      <w:spacing w:after="0" w:line="268" w:lineRule="auto"/>
      <w:ind w:left="10" w:right="76" w:hanging="10"/>
      <w:jc w:val="both"/>
      <w:outlineLvl w:val="0"/>
    </w:pPr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Базовый"/>
    <w:rsid w:val="00E030F4"/>
    <w:pPr>
      <w:tabs>
        <w:tab w:val="left" w:pos="709"/>
      </w:tabs>
      <w:suppressAutoHyphens/>
      <w:spacing w:line="254" w:lineRule="atLeast"/>
    </w:pPr>
    <w:rPr>
      <w:rFonts w:ascii="Calibri" w:eastAsia="SimSun" w:hAnsi="Calibri"/>
    </w:rPr>
  </w:style>
  <w:style w:type="character" w:customStyle="1" w:styleId="10">
    <w:name w:val="Заголовок 1 Знак"/>
    <w:basedOn w:val="a0"/>
    <w:link w:val="1"/>
    <w:uiPriority w:val="9"/>
    <w:rsid w:val="00EF2758"/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paragraph" w:styleId="a4">
    <w:name w:val="List Paragraph"/>
    <w:basedOn w:val="a"/>
    <w:uiPriority w:val="34"/>
    <w:qFormat/>
    <w:rsid w:val="002F2F0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1</TotalTime>
  <Pages>9</Pages>
  <Words>1094</Words>
  <Characters>6236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1-16</dc:creator>
  <cp:keywords/>
  <dc:description/>
  <cp:lastModifiedBy>User</cp:lastModifiedBy>
  <cp:revision>215</cp:revision>
  <dcterms:created xsi:type="dcterms:W3CDTF">2024-11-11T06:12:00Z</dcterms:created>
  <dcterms:modified xsi:type="dcterms:W3CDTF">2025-06-14T12:23:00Z</dcterms:modified>
</cp:coreProperties>
</file>